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:rsidR="007E297F" w:rsidRDefault="007E297F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:rsidR="00BF1336" w:rsidRDefault="00BF1336" w:rsidP="00BF1336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2.0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:rsidR="008B2645" w:rsidRDefault="008B2645" w:rsidP="008B264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:rsidR="008B2645" w:rsidRPr="008B2645" w:rsidRDefault="00A07E9E" w:rsidP="008B2645">
      <w:r>
        <w:object w:dxaOrig="7202" w:dyaOrig="4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5pt;height:230pt" o:ole="">
            <v:imagedata r:id="rId8" o:title=""/>
          </v:shape>
          <o:OLEObject Type="Embed" ProgID="PowerPoint.Show.12" ShapeID="_x0000_i1025" DrawAspect="Content" ObjectID="_1596545713" r:id="rId9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:rsidR="008B2645" w:rsidRDefault="00A07E9E" w:rsidP="008B2645">
      <w:r>
        <w:object w:dxaOrig="7202" w:dyaOrig="4049">
          <v:shape id="_x0000_i1026" type="#_x0000_t75" style="width:408.5pt;height:230pt" o:ole="">
            <v:imagedata r:id="rId10" o:title=""/>
          </v:shape>
          <o:OLEObject Type="Embed" ProgID="PowerPoint.Show.12" ShapeID="_x0000_i1026" DrawAspect="Content" ObjectID="_1596545714" r:id="rId11"/>
        </w:object>
      </w:r>
    </w:p>
    <w:p w:rsidR="008B2645" w:rsidRPr="008B2645" w:rsidRDefault="00A07E9E" w:rsidP="008B2645">
      <w:r>
        <w:object w:dxaOrig="7202" w:dyaOrig="4049">
          <v:shape id="_x0000_i1027" type="#_x0000_t75" style="width:407pt;height:228.5pt" o:ole="">
            <v:imagedata r:id="rId12" o:title=""/>
          </v:shape>
          <o:OLEObject Type="Embed" ProgID="PowerPoint.Show.12" ShapeID="_x0000_i1027" DrawAspect="Content" ObjectID="_1596545715" r:id="rId13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:rsidR="00351E57" w:rsidRDefault="00414F9C">
      <w:pPr>
        <w:pStyle w:val="10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8" type="#_x0000_t75" style="width:407.5pt;height:230pt" o:ole="">
            <v:imagedata r:id="rId14" o:title=""/>
          </v:shape>
          <o:OLEObject Type="Embed" ProgID="PowerPoint.Show.12" ShapeID="_x0000_i1028" DrawAspect="Content" ObjectID="_1596545716" r:id="rId15"/>
        </w:object>
      </w:r>
    </w:p>
    <w:p w:rsidR="00F62366" w:rsidRDefault="00414F9C">
      <w:pPr>
        <w:pStyle w:val="10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9" type="#_x0000_t75" style="width:407.5pt;height:230pt" o:ole="">
            <v:imagedata r:id="rId16" o:title=""/>
          </v:shape>
          <o:OLEObject Type="Embed" ProgID="PowerPoint.Show.12" ShapeID="_x0000_i1029" DrawAspect="Content" ObjectID="_1596545717" r:id="rId17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 w:rsidR="0065637A">
        <w:rPr>
          <w:rFonts w:ascii="Times New Roman" w:hAnsi="Times New Roman" w:hint="eastAsia"/>
          <w:sz w:val="28"/>
          <w:szCs w:val="28"/>
        </w:rPr>
        <w:t>（面试</w:t>
      </w:r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:rsidR="007E297F" w:rsidRDefault="00414F9C">
      <w:pPr>
        <w:spacing w:line="360" w:lineRule="auto"/>
      </w:pPr>
      <w:r>
        <w:rPr>
          <w:rFonts w:hint="eastAsia"/>
        </w:rPr>
        <w:object w:dxaOrig="7202" w:dyaOrig="4049">
          <v:shape id="_x0000_i1030" type="#_x0000_t75" style="width:411pt;height:230pt" o:ole="">
            <v:fill o:detectmouseclick="t"/>
            <v:imagedata r:id="rId18" o:title=""/>
          </v:shape>
          <o:OLEObject Type="Embed" ProgID="PowerPoint.Show.12" ShapeID="_x0000_i1030" DrawAspect="Content" ObjectID="_1596545718" r:id="rId19">
            <o:FieldCodes>\* MERGEFORMAT</o:FieldCodes>
          </o:OLEObject>
        </w:object>
      </w:r>
    </w:p>
    <w:p w:rsidR="00EF1866" w:rsidRDefault="00571710" w:rsidP="00596B6C">
      <w:pPr>
        <w:spacing w:line="360" w:lineRule="auto"/>
        <w:jc w:val="center"/>
      </w:pPr>
      <w:r>
        <w:rPr>
          <w:color w:val="000000"/>
        </w:rPr>
        <w:object w:dxaOrig="7215" w:dyaOrig="4056">
          <v:shape id="_x0000_i1031" type="#_x0000_t75" style="width:415pt;height:234pt" o:ole="">
            <v:imagedata r:id="rId20" o:title=""/>
          </v:shape>
          <o:OLEObject Type="Embed" ProgID="PowerPoint.Show.12" ShapeID="_x0000_i1031" DrawAspect="Content" ObjectID="_1596545719" r:id="rId21"/>
        </w:objec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</w:t>
      </w:r>
      <w:r w:rsidR="00BA2EFE">
        <w:rPr>
          <w:sz w:val="30"/>
          <w:szCs w:val="30"/>
        </w:rPr>
        <w:t>DF</w:t>
      </w:r>
      <w:r>
        <w:rPr>
          <w:sz w:val="30"/>
          <w:szCs w:val="30"/>
        </w:rPr>
        <w:t>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1620DE" w:rsidP="001620DE">
      <w:pPr>
        <w:pStyle w:val="11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 xml:space="preserve">bin/hadoop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 xml:space="preserve">OR  bin/hdfs dfs </w:t>
      </w:r>
      <w:r w:rsidR="0045787D">
        <w:rPr>
          <w:rFonts w:hint="eastAsia"/>
        </w:rPr>
        <w:t>具体命令</w:t>
      </w:r>
    </w:p>
    <w:p w:rsidR="0045787D" w:rsidRPr="0035518F" w:rsidRDefault="0045787D" w:rsidP="0035518F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dfs</w:t>
      </w:r>
      <w:r>
        <w:t>是</w:t>
      </w:r>
      <w:r>
        <w:t>fs</w:t>
      </w:r>
      <w:r>
        <w:t>的</w:t>
      </w:r>
      <w:r w:rsidR="003D01DA">
        <w:rPr>
          <w:rFonts w:hint="eastAsia"/>
        </w:rPr>
        <w:t>实现</w:t>
      </w:r>
      <w:r>
        <w:t>类。</w:t>
      </w:r>
    </w:p>
    <w:p w:rsidR="007E297F" w:rsidRDefault="007E297F" w:rsidP="001620DE">
      <w:pPr>
        <w:pStyle w:val="11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:rsidR="009D0DD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bin/hadoop fs</w:t>
      </w:r>
    </w:p>
    <w:p w:rsidR="007B1733" w:rsidRDefault="007B173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appendToFile &lt;local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ignoreCrc] &lt;src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src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grp [-R] GROUP PATH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mod [-R] &lt;MODE[,MODE]... | OCTALMODE&gt; PATH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own [-R] [OWNER][:[GROUP]] PATH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FromLocal [-f] [-p] &lt;local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reateSnapshot &lt;snapshotDir&gt; [&lt;snapshotName&gt;]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eleteSnapshot &lt;snapshotDir&gt; &lt;snapshotName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facl [-R] &lt;path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merge [-nl] &lt;src&gt; &lt;local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cmd ...]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kdir [-p]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FromLocal &lt;local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ToLocal &lt;src&gt; &lt;local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mv &lt;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put [-f] [-p] &lt;local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skipTrash] &lt;src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dir [--ignore-fail-on-non-empty] &lt;dir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rep [-R] [-w] &lt;rep&gt;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defsz] &lt;path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ignoreCrc] &lt;src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ouchz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cmd ...]]</w:t>
      </w:r>
    </w:p>
    <w:p w:rsidR="007E297F" w:rsidRDefault="007E297F" w:rsidP="009D0DD3">
      <w:pPr>
        <w:pStyle w:val="11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sbin/start-dfs.sh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2.7.2]$ sbin/start-yarn.sh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help rm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ls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mkdir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-p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moveFromLocal</w:t>
      </w:r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kongming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moveFromLocal  ./kongming.txt 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appendToFile</w:t>
      </w:r>
      <w:r w:rsidR="006D2316">
        <w:rPr>
          <w:rFonts w:hint="eastAsia"/>
        </w:rPr>
        <w:t>：</w:t>
      </w:r>
      <w:r>
        <w:rPr>
          <w:rFonts w:hint="eastAsia"/>
        </w:rPr>
        <w:t>追加一个文件到已经存在的文件末尾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liubei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vi liubei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san gu mao lu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a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 xml:space="preserve">-chgrp </w:t>
      </w:r>
      <w:r>
        <w:rPr>
          <w:rFonts w:hint="eastAsia"/>
        </w:rPr>
        <w:t>、</w:t>
      </w:r>
      <w:r>
        <w:rPr>
          <w:rFonts w:hint="eastAsia"/>
        </w:rPr>
        <w:t>-chmod</w:t>
      </w:r>
      <w:r>
        <w:rPr>
          <w:rFonts w:hint="eastAsia"/>
        </w:rPr>
        <w:t>、</w:t>
      </w:r>
      <w:r>
        <w:rPr>
          <w:rFonts w:hint="eastAsia"/>
        </w:rPr>
        <w:t>-chown</w:t>
      </w:r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mod  666  /sanguo/shuguo/kongming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copyFromLocal</w:t>
      </w:r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opyFromLocal README.txt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lastRenderedPageBreak/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copyToLocal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opyToLocal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p /sanguo/shuguo/kongming.txt /zhuge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v /zhuge.txt /sanguo/shuguo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r>
        <w:rPr>
          <w:rFonts w:hint="eastAsia"/>
        </w:rPr>
        <w:t>copyToLocal</w:t>
      </w:r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getmerge</w:t>
      </w:r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r w:rsidR="001106D4">
        <w:t>user/atguigu</w:t>
      </w:r>
      <w:r>
        <w:rPr>
          <w:rFonts w:hint="eastAsia"/>
        </w:rPr>
        <w:t>/</w:t>
      </w:r>
      <w:r w:rsidR="001106D4">
        <w:t>test</w:t>
      </w:r>
      <w:r>
        <w:rPr>
          <w:rFonts w:hint="eastAsia"/>
        </w:rPr>
        <w:t>下有多个文件</w:t>
      </w:r>
      <w:r>
        <w:rPr>
          <w:rFonts w:hint="eastAsia"/>
        </w:rPr>
        <w:t>:log.1, log.2,log.3,...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merge /user/atguigu/test/* .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r>
        <w:rPr>
          <w:rFonts w:hint="eastAsia"/>
        </w:rPr>
        <w:t>copyFromLocal</w:t>
      </w:r>
    </w:p>
    <w:p w:rsidR="009D0DD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put ./zaiyiqi.txt /user/atguigu/test/</w:t>
      </w:r>
    </w:p>
    <w:p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:rsidR="002A5F7E" w:rsidRPr="007B1733" w:rsidRDefault="002A5F7E" w:rsidP="002A5F7E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tail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 /user/atguigu/test/jinlian2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rmdir</w:t>
      </w:r>
      <w:r>
        <w:rPr>
          <w:rFonts w:hint="eastAsia"/>
        </w:rPr>
        <w:t>：删除空目录</w:t>
      </w:r>
    </w:p>
    <w:p w:rsidR="009D0DD3" w:rsidRPr="007B1733" w:rsidRDefault="009D0DD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/tes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dir /tes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-s -h /user/atguigu/test</w:t>
      </w:r>
    </w:p>
    <w:p w:rsidR="009D0DD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7 K  /user/atguigu/test</w:t>
      </w:r>
    </w:p>
    <w:p w:rsidR="00062726" w:rsidRPr="007B1733" w:rsidRDefault="00062726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 -h /user/atguigu/tes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3 K  /user/atguigu/test/README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atguigu/test/jinlian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4 K  /user/atguigu/test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setrep</w:t>
      </w:r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setrep 10 /sanguo/shuguo/kongming.txt</w:t>
      </w:r>
    </w:p>
    <w:p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lastRenderedPageBreak/>
        <w:t>这里设置</w:t>
      </w:r>
      <w:r>
        <w:t>的副本数只是记录在</w:t>
      </w:r>
      <w:r>
        <w:rPr>
          <w:rFonts w:hint="eastAsia"/>
        </w:rPr>
        <w:t>NameNode</w:t>
      </w:r>
      <w:r>
        <w:rPr>
          <w:rFonts w:hint="eastAsia"/>
        </w:rPr>
        <w:t>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:rsidR="007E297F" w:rsidRDefault="007E297F" w:rsidP="001A76F6">
      <w:pPr>
        <w:pStyle w:val="11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>
        <w:rPr>
          <w:rFonts w:hint="eastAsia"/>
        </w:rPr>
        <w:t>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</w:t>
      </w:r>
      <w:r>
        <w:t>hadoop jar</w:t>
      </w:r>
      <w:r>
        <w:t>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4</w:t>
      </w:r>
      <w:r w:rsidR="004F1690">
        <w:rPr>
          <w:rFonts w:hint="eastAsia"/>
        </w:rPr>
        <w:t>所示</w:t>
      </w:r>
      <w:r w:rsidR="0098358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4F1690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 xml:space="preserve">3-4  </w:t>
      </w:r>
      <w:r w:rsidRPr="004F1690">
        <w:rPr>
          <w:rFonts w:ascii="Calibri" w:hAnsi="Calibri" w:cs="Calibri"/>
          <w:sz w:val="18"/>
          <w:szCs w:val="18"/>
        </w:rPr>
        <w:t>编译后的</w:t>
      </w:r>
      <w:r w:rsidRPr="004F1690">
        <w:rPr>
          <w:rFonts w:ascii="Calibri" w:hAnsi="Calibri" w:cs="Calibri"/>
          <w:sz w:val="18"/>
          <w:szCs w:val="18"/>
        </w:rPr>
        <w:t>hadoop jar</w:t>
      </w:r>
      <w:r w:rsidRPr="004F1690">
        <w:rPr>
          <w:rFonts w:ascii="Calibri" w:hAnsi="Calibri" w:cs="Calibri"/>
          <w:sz w:val="18"/>
          <w:szCs w:val="18"/>
        </w:rPr>
        <w:t>包</w:t>
      </w:r>
    </w:p>
    <w:p w:rsidR="007E297F" w:rsidRDefault="007E297F" w:rsidP="001A76F6">
      <w:pPr>
        <w:pStyle w:val="11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  <w:r w:rsidR="008B645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1A76F6" w:rsidP="001A76F6">
      <w:pPr>
        <w:pStyle w:val="11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7E297F" w:rsidP="001A76F6">
      <w:pPr>
        <w:pStyle w:val="11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r>
        <w:t>HdfsClient</w:t>
      </w:r>
      <w:r>
        <w:rPr>
          <w:rFonts w:hint="eastAsia"/>
        </w:rPr>
        <w:t>Demo</w:t>
      </w:r>
    </w:p>
    <w:p w:rsidR="007E297F" w:rsidRDefault="007E297F" w:rsidP="001A76F6">
      <w:pPr>
        <w:pStyle w:val="11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r w:rsidRPr="007B1733">
        <w:rPr>
          <w:rFonts w:hint="eastAsia"/>
          <w:sz w:val="21"/>
          <w:szCs w:val="21"/>
        </w:rPr>
        <w:t>&lt;dependencies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junit&lt;/group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junit&lt;/artifact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RELEASE&lt;/version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logging.log4j&lt;/group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log4j-core&lt;/artifact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8.2&lt;/version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ommon&lt;/artifact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lient&lt;/artifact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hdfs&lt;/artifact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dependency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groupId&gt;jdk.tools&lt;/groupId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lastRenderedPageBreak/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artifactId&gt;jdk.tools&lt;/artifactId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version&gt;1.8&lt;/version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cope&gt;system&lt;/scope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ystemPath&gt;${JAVA_HOME}/lib/tools.jar&lt;/systemPath&gt;</w:t>
      </w:r>
    </w:p>
    <w:p w:rsidR="00190119" w:rsidRPr="007B1733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 w:rsidR="00241443" w:rsidRDefault="00241443" w:rsidP="00241443">
      <w:pPr>
        <w:spacing w:line="360" w:lineRule="auto"/>
        <w:ind w:firstLineChars="200"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</w:t>
      </w:r>
      <w:r w:rsidR="004660BD">
        <w:rPr>
          <w:color w:val="FF0000"/>
        </w:rPr>
        <w:t>E</w:t>
      </w:r>
      <w:r>
        <w:rPr>
          <w:color w:val="FF0000"/>
        </w:rPr>
        <w:t>clipse</w:t>
      </w:r>
      <w:r>
        <w:rPr>
          <w:rFonts w:hint="eastAsia"/>
          <w:color w:val="FF0000"/>
        </w:rPr>
        <w:t>/</w:t>
      </w:r>
      <w:r w:rsidR="004660BD"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log4j:WARN Please initialize the log4j system properly.  </w:t>
      </w:r>
    </w:p>
    <w:p w:rsidR="00576AA8" w:rsidRPr="00576AA8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3.log4j:WARN See http://logging.apache.org/log4j/1.2/faq.html#noconfig for more info.</w:t>
      </w:r>
    </w:p>
    <w:p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rootLogger=INFO, stdout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=org.apache.log4j.ConsoleAppender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=org.apache.log4j.PatternLayout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.ConversionPattern=%d %p [%c] - %m%n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=org.apache.log4j.FileAppender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File=target/spring.log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=org.apache.log4j.PatternLayout</w:t>
      </w:r>
    </w:p>
    <w:p w:rsidR="00576AA8" w:rsidRPr="00576AA8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.ConversionPattern=%d %p [%c] - %m%n</w:t>
      </w:r>
    </w:p>
    <w:p w:rsidR="00A20F9B" w:rsidRDefault="007E297F" w:rsidP="00241443">
      <w:pPr>
        <w:pStyle w:val="11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r>
        <w:t>com.atguigu.hdfs</w:t>
      </w:r>
    </w:p>
    <w:p w:rsidR="007E297F" w:rsidRDefault="007E297F" w:rsidP="001A76F6">
      <w:pPr>
        <w:pStyle w:val="11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r>
        <w:t>HdfsClient</w:t>
      </w:r>
      <w:r>
        <w:rPr>
          <w:rFonts w:hint="eastAsia"/>
        </w:rPr>
        <w:t>类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class HdfsClient{</w:t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Mkdirs() throws IOException, InterruptedException, URISyntaxException{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configuration.set("fs.defaultFS", "hdfs://hadoop102:9000"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FileSystem fs = FileSystem.get(configuration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mkdirs(new Path("/1108/daxian/banzhang")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7E297F" w:rsidP="001A76F6">
      <w:pPr>
        <w:pStyle w:val="11"/>
        <w:spacing w:before="124"/>
        <w:ind w:firstLine="440"/>
      </w:pPr>
      <w:r>
        <w:rPr>
          <w:rFonts w:hint="eastAsia"/>
        </w:rPr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来作为自己的用户身份</w:t>
      </w:r>
      <w:r>
        <w:rPr>
          <w:rFonts w:hint="eastAsia"/>
        </w:rPr>
        <w:t>：</w:t>
      </w:r>
      <w:bookmarkStart w:id="4" w:name="OLE_LINK15"/>
      <w:bookmarkStart w:id="5" w:name="OLE_LINK16"/>
      <w:bookmarkStart w:id="6" w:name="OLE_LINK17"/>
      <w:bookmarkStart w:id="7" w:name="OLE_LINK53"/>
      <w:bookmarkStart w:id="8" w:name="OLE_LINK54"/>
      <w:bookmarkStart w:id="9" w:name="OLE_LINK55"/>
      <w:bookmarkStart w:id="10" w:name="OLE_LINK34"/>
      <w:bookmarkStart w:id="11" w:name="OLE_LINK5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</w:t>
      </w:r>
      <w:r>
        <w:t>为用户名称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:rsidR="007E297F" w:rsidRDefault="007E297F" w:rsidP="001A76F6">
      <w:pPr>
        <w:pStyle w:val="11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</w:tcPr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:rsidR="007333A7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 w:rsidR="007D7A51" w:rsidRPr="007B1733" w:rsidRDefault="007D7A51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文件系统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 configuration = new Configuration()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.set("dfs.replication", "2")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ileSystem fs = FileSystem.get(new URI("hdfs://hadoop102:9000"), configuration, "atguigu")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opyFromLocalFile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lose()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System.out.println("over");</w:t>
            </w:r>
          </w:p>
          <w:p w:rsidR="007333A7" w:rsidRPr="00576AA8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:rsidR="007333A7" w:rsidRDefault="007333A7" w:rsidP="007333A7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configuration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property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dfs.replication&lt;/name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:rsidR="007333A7" w:rsidRPr="00576AA8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 w:rsidR="007E297F" w:rsidRDefault="007E297F" w:rsidP="000C79CA">
      <w:pPr>
        <w:pStyle w:val="11"/>
        <w:spacing w:before="124"/>
        <w:ind w:firstLine="440"/>
      </w:pPr>
      <w:r>
        <w:lastRenderedPageBreak/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然后是服务器的默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 w:rsidR="00911899" w:rsidRPr="007B1733" w:rsidRDefault="00911899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delSrc </w:t>
      </w:r>
      <w:r w:rsidRPr="007B1733">
        <w:rPr>
          <w:rFonts w:hint="eastAsia"/>
          <w:sz w:val="21"/>
          <w:szCs w:val="21"/>
        </w:rPr>
        <w:t>指是否将原文件删除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src </w:t>
      </w:r>
      <w:r w:rsidRPr="007B1733">
        <w:rPr>
          <w:rFonts w:hint="eastAsia"/>
          <w:sz w:val="21"/>
          <w:szCs w:val="21"/>
        </w:rPr>
        <w:t>指要下载的文件路径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dst </w:t>
      </w:r>
      <w:r w:rsidRPr="007B1733">
        <w:rPr>
          <w:rFonts w:hint="eastAsia"/>
          <w:sz w:val="21"/>
          <w:szCs w:val="21"/>
        </w:rPr>
        <w:t>指将文件下载到的路径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useRawLocalFileSystem </w:t>
      </w:r>
      <w:r w:rsidRPr="007B1733">
        <w:rPr>
          <w:rFonts w:hint="eastAsia"/>
          <w:sz w:val="21"/>
          <w:szCs w:val="21"/>
        </w:rPr>
        <w:t>是否开启文件校验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opyToLocalFile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Delete() throws IOException, InterruptedException, URISyntaxException{</w:t>
      </w:r>
    </w:p>
    <w:p w:rsidR="00911899" w:rsidRPr="007B1733" w:rsidRDefault="00911899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delete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Rename() throws IOException, InterruptedException, URISyntaxException{</w:t>
      </w:r>
    </w:p>
    <w:p w:rsidR="00911899" w:rsidRPr="007B1733" w:rsidRDefault="00911899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rename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:rsidR="007E297F" w:rsidRDefault="007E297F" w:rsidP="00F95846"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Files() throws IOException, InterruptedException, URISyntaxException{</w:t>
      </w:r>
    </w:p>
    <w:p w:rsidR="00DD01D4" w:rsidRPr="007B1733" w:rsidRDefault="00DD01D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RemoteIterator&lt;LocatedFileStatus&gt; listFiles = fs.listFiles(new Path("/"), true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while(listFiles.hasNext()){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LocatedFileStatus status = listFiles.next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ath().getName()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Len()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ermission()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Group()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BlockLocation[] blockLocations = status.getBlockLocations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7B1733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>for (BlockLocation blockLocation : blockLocations) {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tring[] hosts = blockLocation.getHosts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r (String host : hosts) {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host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="00F77BF9">
        <w:rPr>
          <w:rFonts w:hint="eastAsia"/>
          <w:sz w:val="21"/>
          <w:szCs w:val="21"/>
        </w:rPr>
        <w:t>System.out.println("--------</w:t>
      </w:r>
      <w:r w:rsidRPr="007B1733">
        <w:rPr>
          <w:rFonts w:hint="eastAsia"/>
          <w:sz w:val="21"/>
          <w:szCs w:val="21"/>
        </w:rPr>
        <w:t>---</w:t>
      </w:r>
      <w:r w:rsidRPr="007B1733">
        <w:rPr>
          <w:rFonts w:hint="eastAsia"/>
          <w:sz w:val="21"/>
          <w:szCs w:val="21"/>
        </w:rPr>
        <w:t>班长的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:rsidR="00BD4974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DD01D4" w:rsidRDefault="00DD01D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3A3070" w:rsidRDefault="003A3070" w:rsidP="003A307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:rsidR="003A3070" w:rsidRPr="007B1733" w:rsidRDefault="003A3070" w:rsidP="003A307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Status() throws IOException, InterruptedException, URISyntaxException{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tatus[] listStatus = fs.listStatus(new Path("/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 (FileStatus fileStatus : listStatus) {</w:t>
      </w:r>
    </w:p>
    <w:p w:rsidR="00C62BD1" w:rsidRPr="007B1733" w:rsidRDefault="0072737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fileStatus.isFile()) {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f:"+fileStatus.getPath().getName(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else {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d:"+fileStatus.getPath().getName(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616B33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I/O</w:t>
      </w:r>
      <w:r w:rsidR="007E297F">
        <w:rPr>
          <w:rFonts w:ascii="Times New Roman" w:hAnsi="Times New Roman" w:hint="eastAsia"/>
          <w:sz w:val="28"/>
          <w:szCs w:val="28"/>
        </w:rPr>
        <w:t>流操作</w:t>
      </w:r>
    </w:p>
    <w:p w:rsidR="00D10156" w:rsidRDefault="00D10156" w:rsidP="00D10156"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</w:t>
      </w:r>
      <w:r>
        <w:t>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</w:t>
      </w:r>
      <w:r>
        <w:t>API</w:t>
      </w:r>
      <w:r>
        <w:t>的操作该怎么实现呢？</w:t>
      </w:r>
    </w:p>
    <w:p w:rsidR="00D10156" w:rsidRPr="00D10156" w:rsidRDefault="00D10156" w:rsidP="00D10156">
      <w:pPr>
        <w:spacing w:line="360" w:lineRule="auto"/>
        <w:ind w:firstLine="420"/>
      </w:pPr>
      <w:r>
        <w:rPr>
          <w:rFonts w:hint="eastAsia"/>
        </w:rPr>
        <w:t>我们</w:t>
      </w:r>
      <w:r>
        <w:t>可以采用</w:t>
      </w:r>
      <w:r>
        <w:t>IO</w:t>
      </w:r>
      <w:r>
        <w:t>流的方式实现</w:t>
      </w:r>
      <w:r>
        <w:rPr>
          <w:rFonts w:hint="eastAsia"/>
        </w:rPr>
        <w:t>数据</w:t>
      </w:r>
      <w:r>
        <w:t>的上传和下载。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1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</w:t>
      </w:r>
    </w:p>
    <w:p w:rsidR="00254CE8" w:rsidRDefault="00254CE8" w:rsidP="00254CE8">
      <w:pPr>
        <w:pStyle w:val="11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把本地</w:t>
      </w:r>
      <w:r>
        <w:rPr>
          <w:rFonts w:hint="eastAsia"/>
        </w:rPr>
        <w:t>e</w:t>
      </w:r>
      <w:r>
        <w:rPr>
          <w:rFonts w:hint="eastAsia"/>
        </w:rPr>
        <w:t>盘上的</w:t>
      </w:r>
      <w:r w:rsidR="00E23599">
        <w:t>ban</w:t>
      </w:r>
      <w:r w:rsidR="007F0FCA">
        <w:t>hua</w:t>
      </w:r>
      <w:r>
        <w:t>.txt</w:t>
      </w:r>
      <w:r>
        <w:rPr>
          <w:rFonts w:hint="eastAsia"/>
        </w:rPr>
        <w:t>文件</w:t>
      </w:r>
      <w:r>
        <w:t>上传到</w:t>
      </w:r>
      <w:r>
        <w:t>HDFS</w:t>
      </w:r>
      <w:r>
        <w:t>根目录</w:t>
      </w:r>
    </w:p>
    <w:p w:rsidR="00254CE8" w:rsidRDefault="00254CE8" w:rsidP="00254CE8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putFileToHDFS() throws IOException, InterruptedException, URISyntaxException {</w:t>
      </w:r>
    </w:p>
    <w:p w:rsidR="00637BEF" w:rsidRPr="007B1733" w:rsidRDefault="00637BEF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输入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InputStream fis = new FileInputStream(new File("e: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OutputStream fos = fs.create(new Path("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对拷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AF3907" w:rsidRPr="007B1733" w:rsidRDefault="00AF3907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 w:rsidRPr="00AF3907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2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7E297F" w:rsidRDefault="007E297F" w:rsidP="000C79CA">
      <w:pPr>
        <w:pStyle w:val="11"/>
        <w:spacing w:before="124"/>
        <w:ind w:firstLine="440"/>
      </w:pPr>
      <w:r>
        <w:rPr>
          <w:rFonts w:hint="eastAsia"/>
        </w:rPr>
        <w:t>1</w:t>
      </w:r>
      <w:r w:rsidR="000C79CA">
        <w:rPr>
          <w:rFonts w:hint="eastAsia"/>
        </w:rPr>
        <w:t>．</w:t>
      </w:r>
      <w:r>
        <w:rPr>
          <w:rFonts w:hint="eastAsia"/>
        </w:rPr>
        <w:t>需求：从</w:t>
      </w:r>
      <w:r>
        <w:rPr>
          <w:rFonts w:hint="eastAsia"/>
        </w:rPr>
        <w:t>HDFS</w:t>
      </w:r>
      <w:r>
        <w:rPr>
          <w:rFonts w:hint="eastAsia"/>
        </w:rPr>
        <w:t>上下载</w:t>
      </w:r>
      <w:r w:rsidR="007F0FCA">
        <w:rPr>
          <w:rFonts w:hint="eastAsia"/>
        </w:rPr>
        <w:t>banhua.txt</w:t>
      </w:r>
      <w:r>
        <w:rPr>
          <w:rFonts w:hint="eastAsia"/>
        </w:rPr>
        <w:t>文件到本地</w:t>
      </w:r>
      <w:r>
        <w:rPr>
          <w:rFonts w:hint="eastAsia"/>
        </w:rPr>
        <w:t>e</w:t>
      </w:r>
      <w:r>
        <w:rPr>
          <w:rFonts w:hint="eastAsia"/>
        </w:rPr>
        <w:t>盘上</w:t>
      </w:r>
    </w:p>
    <w:p w:rsidR="007E297F" w:rsidRDefault="007E297F" w:rsidP="000C79CA">
      <w:pPr>
        <w:pStyle w:val="11"/>
        <w:spacing w:before="124"/>
        <w:ind w:firstLine="440"/>
      </w:pPr>
      <w:r>
        <w:rPr>
          <w:rFonts w:hint="eastAsia"/>
        </w:rPr>
        <w:t>2</w:t>
      </w:r>
      <w:r w:rsidR="000C79CA"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下载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getFileFromHDFS() throws IOException, InterruptedException, URISyntaxException{</w:t>
      </w:r>
    </w:p>
    <w:p w:rsidR="00637BEF" w:rsidRPr="007B1733" w:rsidRDefault="00637BEF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3.</w:t>
      </w:r>
      <w:r w:rsidR="007E297F">
        <w:rPr>
          <w:sz w:val="28"/>
          <w:szCs w:val="28"/>
        </w:rPr>
        <w:t xml:space="preserve">3 </w:t>
      </w:r>
      <w:r w:rsidR="007E297F">
        <w:rPr>
          <w:rFonts w:hint="eastAsia"/>
          <w:sz w:val="28"/>
          <w:szCs w:val="28"/>
        </w:rPr>
        <w:t>定位文件</w:t>
      </w:r>
      <w:r w:rsidR="007E297F">
        <w:rPr>
          <w:sz w:val="28"/>
          <w:szCs w:val="28"/>
        </w:rPr>
        <w:t>读取</w:t>
      </w:r>
    </w:p>
    <w:p w:rsidR="001D6149" w:rsidRDefault="001D6149" w:rsidP="001D6149">
      <w:pPr>
        <w:pStyle w:val="11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分块</w:t>
      </w:r>
      <w:r>
        <w:t>读取</w:t>
      </w:r>
      <w:r>
        <w:t>HDFS</w:t>
      </w:r>
      <w:r>
        <w:t>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 w:rsidRPr="007B1733">
        <w:rPr>
          <w:rFonts w:hint="eastAsia"/>
          <w:sz w:val="21"/>
          <w:szCs w:val="21"/>
        </w:rPr>
        <w:t>hadoop-2.7.2.tar.gz</w:t>
      </w:r>
    </w:p>
    <w:p w:rsidR="001D6149" w:rsidRDefault="001D6149" w:rsidP="001D6149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1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一块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1() throws IOException, InterruptedException, URISyntaxException{</w:t>
      </w:r>
    </w:p>
    <w:p w:rsidR="00637BEF" w:rsidRPr="007B1733" w:rsidRDefault="00637BEF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1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拷贝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byte[] buf = new byte[1024]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(int i =0 ; i &lt; 1024 * 128; i++){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s.read(buf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s.write(buf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5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600395" w:rsidRPr="007B1733" w:rsidRDefault="00600395" w:rsidP="00600395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Chars="200" w:firstLine="420"/>
        <w:rPr>
          <w:sz w:val="21"/>
          <w:szCs w:val="21"/>
        </w:rPr>
      </w:pPr>
      <w:r w:rsidRPr="00600395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2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二块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2() throws IOException, InterruptedException, URISyntaxException{</w:t>
      </w:r>
    </w:p>
    <w:p w:rsidR="00637BEF" w:rsidRPr="007B1733" w:rsidRDefault="00637BEF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  <w:t xml:space="preserve">// 2 </w:t>
      </w:r>
      <w:r w:rsidRPr="007B1733">
        <w:rPr>
          <w:rFonts w:hint="eastAsia"/>
          <w:sz w:val="21"/>
          <w:szCs w:val="21"/>
        </w:rPr>
        <w:t>打开输入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定位输入数据位置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s.seek(1024*1024*128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2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6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3</w:t>
      </w:r>
      <w:r w:rsidRPr="00FC56E5">
        <w:rPr>
          <w:rFonts w:hint="eastAsia"/>
          <w:szCs w:val="21"/>
        </w:rPr>
        <w:t>）</w:t>
      </w:r>
      <w:r w:rsidR="007E297F" w:rsidRPr="00FC56E5">
        <w:rPr>
          <w:rFonts w:hint="eastAsia"/>
          <w:szCs w:val="21"/>
        </w:rPr>
        <w:t>合并</w:t>
      </w:r>
      <w:r w:rsidR="007E297F" w:rsidRPr="00FC56E5">
        <w:rPr>
          <w:szCs w:val="21"/>
        </w:rP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在</w:t>
      </w:r>
      <w:r w:rsidR="001D6149">
        <w:t>W</w:t>
      </w:r>
      <w:r>
        <w:t>indow</w:t>
      </w:r>
      <w:r>
        <w:t>命令窗口中</w:t>
      </w:r>
      <w:r w:rsidR="00F77BF9">
        <w:rPr>
          <w:rFonts w:hint="eastAsia"/>
        </w:rPr>
        <w:t>进入到</w:t>
      </w:r>
      <w:r w:rsidR="00F77BF9">
        <w:t>目录</w:t>
      </w:r>
      <w:r w:rsidR="00F77BF9" w:rsidRPr="00F77BF9">
        <w:t>E:\</w:t>
      </w:r>
      <w:r w:rsidR="00F77BF9">
        <w:rPr>
          <w:rFonts w:hint="eastAsia"/>
        </w:rPr>
        <w:t>，然后</w:t>
      </w:r>
      <w:r>
        <w:t>执行</w:t>
      </w:r>
      <w:r w:rsidR="00F77BF9">
        <w:rPr>
          <w:rFonts w:hint="eastAsia"/>
        </w:rPr>
        <w:t>如下</w:t>
      </w:r>
      <w:r w:rsidR="00F77BF9">
        <w:t>命令</w:t>
      </w:r>
      <w:r w:rsidR="00F77BF9">
        <w:rPr>
          <w:rFonts w:hint="eastAsia"/>
        </w:rPr>
        <w:t>，</w:t>
      </w:r>
      <w:r w:rsidR="00F77BF9">
        <w:t>对数据进行合并</w:t>
      </w:r>
    </w:p>
    <w:p w:rsidR="007E297F" w:rsidRDefault="007E297F">
      <w:pPr>
        <w:spacing w:line="360" w:lineRule="auto"/>
        <w:ind w:leftChars="200" w:left="42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 w:rsidR="00F77BF9" w:rsidRDefault="00F77BF9" w:rsidP="00F77BF9"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</w:t>
      </w:r>
      <w:r>
        <w:t>hadoop-2.7.2.tar.gz.part1</w:t>
      </w:r>
      <w:r>
        <w:rPr>
          <w:rFonts w:hint="eastAsia"/>
        </w:rPr>
        <w:t>重新</w:t>
      </w:r>
      <w:r>
        <w:t>命名为</w:t>
      </w:r>
      <w:r>
        <w:t>hadoop-2.7.2.tar.gz</w:t>
      </w:r>
      <w:r>
        <w:rPr>
          <w:rFonts w:hint="eastAsia"/>
        </w:rPr>
        <w:t>。</w:t>
      </w:r>
      <w:r>
        <w:t>解压发现该</w:t>
      </w:r>
      <w:r>
        <w:t>tar</w:t>
      </w:r>
      <w:r>
        <w:t>包非常完整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F73DC3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4"/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:rsidR="00F73DC3" w:rsidRDefault="004C6537">
      <w:r>
        <w:rPr>
          <w:rFonts w:hint="eastAsia"/>
        </w:rPr>
        <w:object w:dxaOrig="7215" w:dyaOrig="4056">
          <v:shape id="_x0000_i1032" type="#_x0000_t75" style="width:410pt;height:231pt" o:ole="">
            <v:fill o:detectmouseclick="t"/>
            <v:imagedata r:id="rId27" o:title=""/>
          </v:shape>
          <o:OLEObject Type="Embed" ProgID="PowerPoint.Show.12" ShapeID="_x0000_i1032" DrawAspect="Content" ObjectID="_1596545720" r:id="rId28">
            <o:FieldCodes>\* MERGEFORMAT</o:FieldCodes>
          </o:OLEObject>
        </w:object>
      </w:r>
    </w:p>
    <w:p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服务器上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入一个应答队列等待应答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r w:rsidR="000247E3">
        <w:rPr>
          <w:rFonts w:hint="eastAsia"/>
        </w:rPr>
        <w:t>NameNode</w:t>
      </w:r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r w:rsidR="000247E3">
        <w:t>DataNode</w:t>
      </w:r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 w:rsidR="00F73DC3" w:rsidRDefault="00AC7434" w:rsidP="00B23A8B">
      <w:pPr>
        <w:spacing w:line="360" w:lineRule="auto"/>
        <w:jc w:val="center"/>
      </w:pPr>
      <w:r>
        <w:rPr>
          <w:rFonts w:hint="eastAsia"/>
        </w:rPr>
        <w:object w:dxaOrig="7202" w:dyaOrig="4049">
          <v:shape id="_x0000_i1033" type="#_x0000_t75" style="width:411pt;height:230pt" o:ole="">
            <v:fill o:detectmouseclick="t"/>
            <v:imagedata r:id="rId29" o:title=""/>
          </v:shape>
          <o:OLEObject Type="Embed" ProgID="PowerPoint.Show.12" ShapeID="_x0000_i1033" DrawAspect="Content" ObjectID="_1596545721" r:id="rId30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:rsidR="00F73DC3" w:rsidRDefault="008210A8">
      <w:r>
        <w:rPr>
          <w:noProof/>
        </w:rPr>
        <w:drawing>
          <wp:inline distT="0" distB="0" distL="0" distR="0" wp14:anchorId="46DBD20C" wp14:editId="7A15F8E3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:rsidR="00F73DC3" w:rsidRDefault="00F73DC3" w:rsidP="005A63A1">
      <w:pPr>
        <w:pStyle w:val="11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</w:t>
      </w:r>
      <w:r>
        <w:t>地址</w:t>
      </w:r>
    </w:p>
    <w:p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6" w:name="OLE_LINK40"/>
    <w:bookmarkStart w:id="17" w:name="OLE_LINK41"/>
    <w:p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a4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 w:rsidR="00EF59FF" w:rsidRPr="00EF59FF" w:rsidRDefault="00EF59FF" w:rsidP="00EF59FF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EF59FF">
        <w:rPr>
          <w:sz w:val="21"/>
          <w:szCs w:val="21"/>
        </w:rPr>
        <w:lastRenderedPageBreak/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 w:rsidR="00F73DC3" w:rsidRDefault="006B08C5" w:rsidP="005A63A1">
      <w:pPr>
        <w:pStyle w:val="11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2.7.2</w:t>
      </w:r>
      <w:r w:rsidR="00F73DC3">
        <w:rPr>
          <w:rFonts w:hint="eastAsia"/>
        </w:rPr>
        <w:t>副本节点选择</w:t>
      </w:r>
    </w:p>
    <w:p w:rsidR="00F72450" w:rsidRDefault="002A4577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202" w:dyaOrig="4049">
          <v:shape id="_x0000_i1034" type="#_x0000_t75" style="width:408.5pt;height:230pt" o:ole="">
            <v:imagedata r:id="rId32" o:title=""/>
          </v:shape>
          <o:OLEObject Type="Embed" ProgID="PowerPoint.Show.12" ShapeID="_x0000_i1034" DrawAspect="Content" ObjectID="_1596545722" r:id="rId33"/>
        </w:objec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读数据流程</w:t>
      </w:r>
      <w:bookmarkEnd w:id="15"/>
    </w:p>
    <w:p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读数据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:rsidR="007E297F" w:rsidRDefault="004C6537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215" w:dyaOrig="4056">
          <v:shape id="_x0000_i1035" type="#_x0000_t75" style="width:411.5pt;height:230pt" o:ole="">
            <v:fill o:detectmouseclick="t"/>
            <v:imagedata r:id="rId34" o:title=""/>
          </v:shape>
          <o:OLEObject Type="Embed" ProgID="PowerPoint.Show.12" ShapeID="_x0000_i1035" DrawAspect="Content" ObjectID="_1596545723" r:id="rId35">
            <o:FieldCodes>\* MERGEFORMAT</o:FieldCodes>
          </o:OLEObject>
        </w:object>
      </w:r>
    </w:p>
    <w:p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r>
        <w:rPr>
          <w:rFonts w:ascii="Calibri" w:hAnsi="Calibri" w:cs="Calibri" w:hint="eastAsia"/>
          <w:sz w:val="18"/>
          <w:szCs w:val="18"/>
        </w:rPr>
        <w:t>读数据流程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通过查询元数据，找到文件块所在的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地址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lastRenderedPageBreak/>
        <w:t>3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验）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427561" w:rsidRPr="00427561" w:rsidRDefault="00427561" w:rsidP="00671966">
      <w:pPr>
        <w:spacing w:line="360" w:lineRule="auto"/>
        <w:rPr>
          <w:color w:val="000000"/>
        </w:rPr>
      </w:pPr>
      <w:r w:rsidRPr="00427561">
        <w:rPr>
          <w:rFonts w:hint="eastAsia"/>
          <w:color w:val="000000"/>
        </w:rPr>
        <w:t>思考</w:t>
      </w:r>
      <w:r w:rsidRPr="00427561">
        <w:rPr>
          <w:color w:val="000000"/>
        </w:rPr>
        <w:t>：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中的元数据是存储在哪里的？</w:t>
      </w:r>
    </w:p>
    <w:p w:rsidR="00244567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首先，我们做个假设，如果存储在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的磁盘中，因为经常需要进行随机访问，还有响应客户请求，必然是效</w:t>
      </w:r>
      <w:r>
        <w:rPr>
          <w:color w:val="000000"/>
        </w:rPr>
        <w:t>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元数据丢失，整个集群就无法工作了</w:t>
      </w:r>
      <w:r w:rsidR="00244567">
        <w:rPr>
          <w:rFonts w:hint="eastAsia"/>
          <w:color w:val="000000"/>
        </w:rPr>
        <w:t>。</w:t>
      </w:r>
      <w:r w:rsidRPr="006707AB">
        <w:rPr>
          <w:color w:val="FF0000"/>
        </w:rPr>
        <w:t>因此</w:t>
      </w:r>
      <w:r w:rsidR="00244567" w:rsidRPr="006707AB">
        <w:rPr>
          <w:rFonts w:hint="eastAsia"/>
          <w:color w:val="FF0000"/>
        </w:rPr>
        <w:t>产生在</w:t>
      </w:r>
      <w:r w:rsidRPr="006707AB">
        <w:rPr>
          <w:color w:val="FF0000"/>
        </w:rPr>
        <w:t>磁盘中备份</w:t>
      </w:r>
      <w:r w:rsidR="00244567" w:rsidRPr="006707AB">
        <w:rPr>
          <w:rFonts w:hint="eastAsia"/>
          <w:color w:val="FF0000"/>
        </w:rPr>
        <w:t>元数据</w:t>
      </w:r>
      <w:r w:rsidR="00244567" w:rsidRPr="006707AB">
        <w:rPr>
          <w:color w:val="FF0000"/>
        </w:rPr>
        <w:t>的</w:t>
      </w:r>
      <w:r w:rsidRPr="006707AB">
        <w:rPr>
          <w:color w:val="FF0000"/>
        </w:rPr>
        <w:t>FsImage</w:t>
      </w:r>
      <w:r w:rsidRPr="006707AB">
        <w:rPr>
          <w:color w:val="FF0000"/>
        </w:rPr>
        <w:t>。</w:t>
      </w:r>
    </w:p>
    <w:p w:rsidR="00244567" w:rsidRDefault="00427561" w:rsidP="00427561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这样又会带来新的问题，当在内存中的元数据更新时，如果同时更新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，就会导致效率过低，但如果不更新，就会发生一致性问题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就会产生数据丢失。</w:t>
      </w:r>
      <w:r w:rsidRPr="006707AB">
        <w:rPr>
          <w:color w:val="FF0000"/>
        </w:rPr>
        <w:t>因此，引入</w:t>
      </w:r>
      <w:r w:rsidRPr="006707AB">
        <w:rPr>
          <w:color w:val="FF0000"/>
        </w:rPr>
        <w:t>Edits</w:t>
      </w:r>
      <w:r w:rsidRPr="006707AB">
        <w:rPr>
          <w:color w:val="FF0000"/>
        </w:rPr>
        <w:t>文件</w:t>
      </w:r>
      <w:r w:rsidRPr="006707AB">
        <w:rPr>
          <w:color w:val="FF0000"/>
        </w:rPr>
        <w:t>(</w:t>
      </w:r>
      <w:r w:rsidRPr="006707AB">
        <w:rPr>
          <w:color w:val="FF0000"/>
        </w:rPr>
        <w:t>只进行追加操作，效率很高</w:t>
      </w:r>
      <w:r w:rsidRPr="006707AB">
        <w:rPr>
          <w:color w:val="FF0000"/>
        </w:rPr>
        <w:t>)</w:t>
      </w:r>
      <w:r w:rsidRPr="006707AB">
        <w:rPr>
          <w:color w:val="FF0000"/>
        </w:rPr>
        <w:t>。每当元数据有更新或者添加元数据时，修改内存中的元数据并追加到</w:t>
      </w:r>
      <w:r w:rsidRPr="006707AB">
        <w:rPr>
          <w:color w:val="FF0000"/>
        </w:rPr>
        <w:t>Edits</w:t>
      </w:r>
      <w:r w:rsidRPr="006707AB">
        <w:rPr>
          <w:color w:val="FF0000"/>
        </w:rPr>
        <w:t>中。</w:t>
      </w:r>
      <w:r w:rsidRPr="00427561">
        <w:rPr>
          <w:color w:val="000000"/>
        </w:rPr>
        <w:t>这样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断电，可以通过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合成元数据。</w:t>
      </w:r>
    </w:p>
    <w:p w:rsidR="00427561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但是，如果长时间添加数据到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中，会导致该文件数据过大，效率降低，而且一旦断电，恢复元数据需要的时间过长。因此，需要定期进行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完成，又会效率过低。</w:t>
      </w:r>
      <w:r w:rsidRPr="006707AB">
        <w:rPr>
          <w:color w:val="FF0000"/>
        </w:rPr>
        <w:t>因此，引入一个新的节点</w:t>
      </w:r>
      <w:r w:rsidRPr="006707AB">
        <w:rPr>
          <w:color w:val="FF0000"/>
        </w:rPr>
        <w:t>SecondaryNamenode</w:t>
      </w:r>
      <w:r w:rsidRPr="006707AB">
        <w:rPr>
          <w:color w:val="FF0000"/>
        </w:rPr>
        <w:t>，专门用于</w:t>
      </w:r>
      <w:r w:rsidRPr="006707AB">
        <w:rPr>
          <w:color w:val="FF0000"/>
        </w:rPr>
        <w:t>FsImage</w:t>
      </w:r>
      <w:r w:rsidRPr="006707AB">
        <w:rPr>
          <w:color w:val="FF0000"/>
        </w:rPr>
        <w:t>和</w:t>
      </w:r>
      <w:r w:rsidRPr="006707AB">
        <w:rPr>
          <w:color w:val="FF0000"/>
        </w:rPr>
        <w:t>Edits</w:t>
      </w:r>
      <w:r w:rsidRPr="006707AB">
        <w:rPr>
          <w:color w:val="FF0000"/>
        </w:rPr>
        <w:t>的合并。</w:t>
      </w:r>
    </w:p>
    <w:p w:rsidR="00D5076D" w:rsidRPr="00427561" w:rsidRDefault="00805C0C" w:rsidP="00244567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NN</w:t>
      </w:r>
      <w:r w:rsidRPr="00427561">
        <w:rPr>
          <w:rFonts w:hint="eastAsia"/>
          <w:color w:val="000000"/>
        </w:rPr>
        <w:t>和</w:t>
      </w:r>
      <w:r w:rsidRPr="00427561">
        <w:rPr>
          <w:rFonts w:hint="eastAsia"/>
          <w:color w:val="000000"/>
        </w:rPr>
        <w:t>2</w:t>
      </w:r>
      <w:r w:rsidRPr="00427561">
        <w:rPr>
          <w:color w:val="000000"/>
        </w:rPr>
        <w:t>N</w:t>
      </w:r>
      <w:r w:rsidRPr="00427561">
        <w:rPr>
          <w:rFonts w:hint="eastAsia"/>
          <w:color w:val="000000"/>
        </w:rPr>
        <w:t>N</w:t>
      </w:r>
      <w:r w:rsidRPr="00427561">
        <w:rPr>
          <w:rFonts w:hint="eastAsia"/>
          <w:color w:val="000000"/>
        </w:rPr>
        <w:t>工作机制，如图</w:t>
      </w:r>
      <w:r w:rsidRPr="00427561">
        <w:rPr>
          <w:rFonts w:hint="eastAsia"/>
          <w:color w:val="000000"/>
        </w:rPr>
        <w:t>3-14</w:t>
      </w:r>
      <w:r w:rsidRPr="00427561">
        <w:rPr>
          <w:rFonts w:hint="eastAsia"/>
          <w:color w:val="000000"/>
        </w:rPr>
        <w:t>所示</w:t>
      </w:r>
      <w:r w:rsidR="005C7EEE" w:rsidRPr="00427561">
        <w:rPr>
          <w:rFonts w:hint="eastAsia"/>
          <w:color w:val="000000"/>
        </w:rPr>
        <w:t>。</w:t>
      </w:r>
    </w:p>
    <w:p w:rsidR="00805C0C" w:rsidRDefault="00046905" w:rsidP="00942711">
      <w:pPr>
        <w:jc w:val="center"/>
      </w:pPr>
      <w:r>
        <w:object w:dxaOrig="7215" w:dyaOrig="4056">
          <v:shape id="_x0000_i1036" type="#_x0000_t75" style="width:418.5pt;height:237.5pt" o:ole="">
            <v:imagedata r:id="rId36" o:title=""/>
          </v:shape>
          <o:OLEObject Type="Embed" ProgID="PowerPoint.Show.12" ShapeID="_x0000_i1036" DrawAspect="Content" ObjectID="_1596545724" r:id="rId37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 w:rsidP="005A63A1">
      <w:pPr>
        <w:pStyle w:val="11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r>
        <w:rPr>
          <w:rFonts w:hint="eastAsia"/>
        </w:rPr>
        <w:t>NameNode</w:t>
      </w:r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r w:rsidR="00EF59FF">
        <w:t>F</w:t>
      </w:r>
      <w:r>
        <w:t>simage</w:t>
      </w:r>
      <w:r>
        <w:rPr>
          <w:rFonts w:hint="eastAsia"/>
        </w:rPr>
        <w:t>和</w:t>
      </w:r>
      <w:r w:rsidR="00EF59FF"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记录操作日志，更新滚动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在内存中对数据进行增删改</w:t>
      </w:r>
      <w:r>
        <w:rPr>
          <w:rFonts w:hint="eastAsia"/>
        </w:rPr>
        <w:t>。</w:t>
      </w:r>
    </w:p>
    <w:p w:rsidR="007E297F" w:rsidRDefault="007E297F" w:rsidP="005A63A1">
      <w:pPr>
        <w:pStyle w:val="11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>Secondary NameNode</w:t>
      </w:r>
      <w:r>
        <w:rPr>
          <w:rFonts w:hint="eastAsia"/>
        </w:rPr>
        <w:t>工作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8" w:name="_Hlk515221703"/>
      <w:r>
        <w:t>Secondary NameNode</w:t>
      </w:r>
      <w:r>
        <w:rPr>
          <w:rFonts w:hint="eastAsia"/>
        </w:rPr>
        <w:t>询问</w:t>
      </w:r>
      <w:r>
        <w:rPr>
          <w:rFonts w:hint="eastAsia"/>
        </w:rPr>
        <w:t>NameNode</w:t>
      </w:r>
      <w:r>
        <w:t>是否需要</w:t>
      </w:r>
      <w:r w:rsidR="005522D3">
        <w:t>C</w:t>
      </w:r>
      <w:r>
        <w:t>heck</w:t>
      </w:r>
      <w:r w:rsidR="005522D3">
        <w:t>P</w:t>
      </w:r>
      <w:r>
        <w:t>oint</w:t>
      </w:r>
      <w:r>
        <w:t>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Secondary NameNode</w:t>
      </w:r>
      <w:r>
        <w:rPr>
          <w:rFonts w:hint="eastAsia"/>
        </w:rPr>
        <w:t>请求</w:t>
      </w:r>
      <w:r>
        <w:t>执行</w:t>
      </w:r>
      <w:r w:rsidR="00147F53">
        <w:t>C</w:t>
      </w:r>
      <w:r>
        <w:t>heck</w:t>
      </w:r>
      <w:r w:rsidR="00147F53">
        <w:t>P</w:t>
      </w:r>
      <w:r>
        <w:t>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>Secondary 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Secondary NameNode</w:t>
      </w:r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r>
        <w:t>fsimage.chkp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r>
        <w:t>fsimage.chkpoint</w:t>
      </w:r>
      <w:r>
        <w:rPr>
          <w:rFonts w:hint="eastAsia"/>
        </w:rPr>
        <w:t>到</w:t>
      </w:r>
      <w:r>
        <w:rPr>
          <w:rFonts w:hint="eastAsia"/>
        </w:rPr>
        <w:t>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将</w:t>
      </w:r>
      <w:r>
        <w:t>fsimage.chkpoint</w:t>
      </w:r>
      <w:r>
        <w:rPr>
          <w:rFonts w:hint="eastAsia"/>
        </w:rPr>
        <w:t>重新</w:t>
      </w:r>
      <w:r>
        <w:t>命名成</w:t>
      </w:r>
      <w:r>
        <w:t>fsimage</w:t>
      </w:r>
      <w:r>
        <w:rPr>
          <w:rFonts w:hint="eastAsia"/>
        </w:rPr>
        <w:t>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:rsidTr="00317FA0">
        <w:tc>
          <w:tcPr>
            <w:tcW w:w="8296" w:type="dxa"/>
          </w:tcPr>
          <w:p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:rsidR="00EC2AE1" w:rsidRPr="002E536A" w:rsidRDefault="00EC2AE1">
            <w:pPr>
              <w:spacing w:line="360" w:lineRule="auto"/>
            </w:pPr>
            <w:r w:rsidRPr="002E536A">
              <w:t>Fsimage</w:t>
            </w:r>
            <w:r w:rsidR="005C0997" w:rsidRPr="002E536A">
              <w:rPr>
                <w:rFonts w:hint="eastAsia"/>
              </w:rPr>
              <w:t>：</w:t>
            </w:r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r w:rsidR="005C0997" w:rsidRPr="002E536A">
              <w:rPr>
                <w:rFonts w:hint="eastAsia"/>
              </w:rPr>
              <w:t>内存中元数据序列化后形成的文件。</w:t>
            </w:r>
          </w:p>
          <w:p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lastRenderedPageBreak/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:rsidR="002E536A" w:rsidRDefault="00671966" w:rsidP="002E536A">
            <w:pPr>
              <w:spacing w:line="360" w:lineRule="auto"/>
            </w:pP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会在内存中执行元数据的增删改的操作。</w:t>
            </w:r>
          </w:p>
          <w:p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</w:t>
            </w:r>
            <w:bookmarkStart w:id="19" w:name="_GoBack"/>
            <w:bookmarkEnd w:id="19"/>
            <w:r>
              <w:rPr>
                <w:rFonts w:hint="eastAsia"/>
              </w:rPr>
              <w:t>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一步步执行，最终形成新的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）。</w:t>
            </w:r>
            <w:r w:rsidR="00671966">
              <w:t>S</w:t>
            </w:r>
            <w:r>
              <w:rPr>
                <w:rFonts w:hint="eastAsia"/>
              </w:rPr>
              <w:t>econdary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的作用就是帮助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进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的合并工作。</w:t>
            </w:r>
          </w:p>
          <w:p w:rsidR="00AB0AFA" w:rsidRPr="002E536A" w:rsidRDefault="00671966" w:rsidP="00671966">
            <w:pPr>
              <w:spacing w:line="360" w:lineRule="auto"/>
            </w:pP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t>是否需要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（触发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数据写满了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t>是否检查结果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执行</w:t>
            </w:r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r w:rsidR="002E536A">
              <w:rPr>
                <w:rFonts w:hint="eastAsia"/>
              </w:rPr>
              <w:t>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会拷贝到</w:t>
            </w: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加载到内存中进行合并，生成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，然后将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拷贝给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，重命名为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后替换掉原来的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。</w:t>
            </w:r>
            <w:r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中。</w:t>
            </w:r>
          </w:p>
        </w:tc>
      </w:tr>
    </w:tbl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2 Fsimage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:rsidR="007E297F" w:rsidRDefault="007E297F" w:rsidP="005A63A1">
      <w:pPr>
        <w:pStyle w:val="11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:rsidR="00E42699" w:rsidRPr="00507561" w:rsidRDefault="00EA18C7" w:rsidP="00507561">
      <w:r>
        <w:object w:dxaOrig="7215" w:dyaOrig="4056">
          <v:shape id="_x0000_i1046" type="#_x0000_t75" style="width:415.5pt;height:233pt" o:ole="">
            <v:imagedata r:id="rId38" o:title=""/>
          </v:shape>
          <o:OLEObject Type="Embed" ProgID="PowerPoint.Show.12" ShapeID="_x0000_i1046" DrawAspect="Content" ObjectID="_1596545725" r:id="rId39"/>
        </w:object>
      </w:r>
    </w:p>
    <w:p w:rsidR="007E297F" w:rsidRDefault="007E297F" w:rsidP="005A63A1">
      <w:pPr>
        <w:pStyle w:val="11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t>oiv</w:t>
      </w:r>
      <w:r>
        <w:t>查看</w:t>
      </w:r>
      <w:r w:rsidR="001E0B16">
        <w:t>F</w:t>
      </w:r>
      <w:r>
        <w:t>simage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r>
        <w:t>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 w:rsidR="00EE660B" w:rsidRPr="008D3A61" w:rsidRDefault="00EE660B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</w:t>
      </w:r>
    </w:p>
    <w:p w:rsidR="007E297F" w:rsidRPr="00B825FF" w:rsidRDefault="007E297F" w:rsidP="00B825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iv</w:t>
      </w:r>
      <w:r w:rsidRPr="00B825FF">
        <w:rPr>
          <w:sz w:val="21"/>
          <w:szCs w:val="21"/>
        </w:rPr>
        <w:t xml:space="preserve">            apply the offline fsimage viewer to an fsimage</w:t>
      </w:r>
    </w:p>
    <w:p w:rsidR="007E297F" w:rsidRPr="00B825FF" w:rsidRDefault="007E297F" w:rsidP="00B825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ev</w:t>
      </w:r>
      <w:r w:rsidRPr="00B825FF">
        <w:rPr>
          <w:sz w:val="21"/>
          <w:szCs w:val="21"/>
        </w:rPr>
        <w:t xml:space="preserve">            apply the offline edits viewer to an edits fil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:rsidR="00EE660B" w:rsidRPr="00671966" w:rsidRDefault="00EE660B" w:rsidP="00671966">
      <w:pPr>
        <w:spacing w:line="360" w:lineRule="auto"/>
        <w:ind w:leftChars="200" w:left="420" w:firstLine="420"/>
      </w:pPr>
      <w:r w:rsidRPr="00671966">
        <w:rPr>
          <w:rFonts w:hint="eastAsia"/>
        </w:rPr>
        <w:t xml:space="preserve">hdfs oiv -p 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i</w:t>
      </w:r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:rsidR="00EE660B" w:rsidRPr="008D3A61" w:rsidRDefault="00EE660B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pwd</w:t>
      </w:r>
    </w:p>
    <w:p w:rsidR="00EE660B" w:rsidRDefault="00EE660B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/opt/module/hadoop-2.7.2/data/tmp/dfs/name/current</w:t>
      </w:r>
    </w:p>
    <w:p w:rsidR="008D3A61" w:rsidRPr="008D3A61" w:rsidRDefault="008D3A61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EE660B" w:rsidRDefault="00EE660B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 w:rsidR="008D3A61" w:rsidRPr="008D3A61" w:rsidRDefault="008D3A61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EE660B" w:rsidRPr="008D3A61" w:rsidRDefault="00EE660B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fsimage.xml</w:t>
      </w:r>
    </w:p>
    <w:p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284477&lt;/m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2D3909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  <w:t>&lt;nsquota&gt;-1&lt;/nsquo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7&lt;/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atguigu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90549080&lt;/m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wc.input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322219&lt;/m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atime&gt;1512722321610&lt;/a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ferredBlockSize&gt;134217728&lt;/perferredBlockSiz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-r--r--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01&lt;/genstamp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Bytes&gt;59&lt;/numByte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:rsidR="00EE660B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</w:t>
      </w:r>
      <w:r w:rsidRPr="008D3A61">
        <w:rPr>
          <w:sz w:val="21"/>
          <w:szCs w:val="21"/>
        </w:rPr>
        <w:t xml:space="preserve"> &gt;</w:t>
      </w:r>
    </w:p>
    <w:p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r w:rsidRPr="00650BF8">
        <w:rPr>
          <w:rFonts w:hint="eastAsia"/>
          <w:color w:val="FF0000"/>
        </w:rPr>
        <w:t>中没有记录块所对应</w:t>
      </w:r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，为什么？</w:t>
      </w:r>
    </w:p>
    <w:p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r w:rsidRPr="002D3909">
        <w:t>DataNode</w:t>
      </w:r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:rsidR="007E297F" w:rsidRDefault="007E297F" w:rsidP="005A63A1">
      <w:pPr>
        <w:pStyle w:val="11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r>
        <w:t>oev</w:t>
      </w:r>
      <w:r>
        <w:t>查看</w:t>
      </w:r>
      <w:r w:rsidR="001E0B16">
        <w:t>E</w:t>
      </w:r>
      <w:r>
        <w:t>dits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hdfs oev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i</w:t>
      </w:r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:rsidR="00322194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 w:rsidR="008D3A61" w:rsidRPr="008D3A61" w:rsidRDefault="008D3A61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edits.xml</w:t>
      </w:r>
    </w:p>
    <w:p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?xml version="1.0" encoding="UTF-8"?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:rsidR="00650BF8" w:rsidRP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r w:rsidR="007E297F">
        <w:rPr>
          <w:rFonts w:ascii="Times New Roman" w:hAnsi="Times New Roman"/>
          <w:sz w:val="28"/>
          <w:szCs w:val="28"/>
        </w:rPr>
        <w:t>时间设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r>
        <w:t>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  <w:t>[hdfs-default.xml]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</w:t>
      </w:r>
      <w:r w:rsidR="008E66CC">
        <w:rPr>
          <w:rFonts w:hint="eastAsia"/>
        </w:rPr>
        <w:t>3</w:t>
      </w:r>
      <w:r>
        <w:t>当操作次数达到</w:t>
      </w:r>
      <w:r>
        <w:rPr>
          <w:rFonts w:hint="eastAsia"/>
        </w:rPr>
        <w:t>1</w:t>
      </w:r>
      <w:r>
        <w:rPr>
          <w:rFonts w:hint="eastAsia"/>
        </w:rPr>
        <w:t>百万</w:t>
      </w:r>
      <w:r>
        <w:t>时，</w:t>
      </w:r>
      <w:r>
        <w:t>SecondaryNameNode</w:t>
      </w:r>
      <w:r>
        <w:rPr>
          <w:rFonts w:hint="eastAsia"/>
        </w:rPr>
        <w:t>执行</w:t>
      </w:r>
      <w:r>
        <w:t>一次。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txns&lt;/nam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check.period&lt;/nam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</w:p>
    <w:p w:rsidR="007E297F" w:rsidRDefault="007E297F">
      <w:pPr>
        <w:spacing w:line="360" w:lineRule="auto"/>
        <w:ind w:firstLine="315"/>
      </w:pPr>
      <w:r>
        <w:t>N</w:t>
      </w:r>
      <w:r>
        <w:rPr>
          <w:rFonts w:hint="eastAsia"/>
        </w:rPr>
        <w:t>ameNode</w:t>
      </w:r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</w:t>
      </w:r>
      <w:r>
        <w:rPr>
          <w:b/>
          <w:bCs/>
        </w:rPr>
        <w:t>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lastRenderedPageBreak/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r w:rsidR="00507561">
        <w:t>N</w:t>
      </w:r>
      <w:r>
        <w:t>ame</w:t>
      </w:r>
      <w:r w:rsidR="00507561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目录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r w:rsidR="004250D7">
        <w:t>N</w:t>
      </w:r>
      <w:r>
        <w:t>ame</w:t>
      </w:r>
      <w:r w:rsidR="004250D7">
        <w:t>N</w:t>
      </w:r>
      <w:r>
        <w:t>ode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:rsidR="007E297F" w:rsidRDefault="007E297F" w:rsidP="003A0553">
      <w:pPr>
        <w:pStyle w:val="11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bookmarkStart w:id="20" w:name="OLE_LINK3"/>
      <w:bookmarkStart w:id="21" w:name="OLE_LINK4"/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name.dir&lt;/name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2.7.2/data/tmp/dfs/name&lt;/value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20"/>
      <w:bookmarkEnd w:id="21"/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r w:rsidR="00565D84">
        <w:t>N</w:t>
      </w:r>
      <w:r>
        <w:t>ame</w:t>
      </w:r>
      <w:r w:rsidR="00565D84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r>
        <w:t>SecondaryNameNode</w:t>
      </w:r>
      <w:r>
        <w:rPr>
          <w:rFonts w:hint="eastAsia"/>
        </w:rPr>
        <w:t>存储</w:t>
      </w:r>
      <w:r>
        <w:t>数据的目录拷贝到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r>
        <w:t>in_use.lock</w:t>
      </w:r>
      <w:r>
        <w:rPr>
          <w:rFonts w:hint="eastAsia"/>
        </w:rPr>
        <w:t>文件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namesecondary]$ rm -rf in_use.lock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pwd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data/tmp/dfs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s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ata  name  namesecondary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r>
        <w:t>ctrl+c</w:t>
      </w:r>
      <w:r>
        <w:rPr>
          <w:rFonts w:hint="eastAsia"/>
        </w:rPr>
        <w:t>结束掉）</w:t>
      </w:r>
    </w:p>
    <w:p w:rsidR="007E297F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namenode -importCheckpoint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sbin/hadoop-daemon.sh start </w:t>
      </w:r>
      <w:r w:rsidRPr="00E84115">
        <w:rPr>
          <w:rFonts w:hint="eastAsia"/>
          <w:sz w:val="21"/>
          <w:szCs w:val="21"/>
        </w:rPr>
        <w:lastRenderedPageBreak/>
        <w:t>namenod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:rsidR="00DF1C1E" w:rsidRDefault="00B8745F" w:rsidP="00DF1C1E">
      <w:pPr>
        <w:spacing w:line="360" w:lineRule="auto"/>
      </w:pPr>
      <w:r>
        <w:object w:dxaOrig="7202" w:dyaOrig="4049">
          <v:shape id="_x0000_i1037" type="#_x0000_t75" style="width:411.5pt;height:231.5pt" o:ole="">
            <v:imagedata r:id="rId40" o:title=""/>
          </v:shape>
          <o:OLEObject Type="Embed" ProgID="PowerPoint.Show.12" ShapeID="_x0000_i1037" DrawAspect="Content" ObjectID="_1596545726" r:id="rId41"/>
        </w:object>
      </w:r>
    </w:p>
    <w:p w:rsidR="007E297F" w:rsidRDefault="007E297F" w:rsidP="003A0553">
      <w:pPr>
        <w:pStyle w:val="11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hdfs dfsadmin -safemode get</w:t>
      </w: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入安全模式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ente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t>在</w:t>
      </w:r>
      <w:r w:rsidRPr="00D3739B">
        <w:t>/opt/module/hadoop-2.7.2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touch safemode.sh</w:t>
      </w:r>
    </w:p>
    <w:p w:rsid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vim safemode.sh</w:t>
      </w: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lastRenderedPageBreak/>
        <w:t>#!/bin/bash</w:t>
      </w: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hdfs dfsadmin -safemode wait</w:t>
      </w:r>
    </w:p>
    <w:p w:rsid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hdfs dfs -put /opt/module/hadoop-2.7.2/README.txt /</w:t>
      </w:r>
    </w:p>
    <w:p w:rsid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chmod 777 safemode.sh</w:t>
      </w:r>
    </w:p>
    <w:p w:rsid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 xml:space="preserve">[atguigu@hadoop102 hadoop-2.7.2]$ ./safemode.sh 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:rsidR="00E5209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leave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:rsidR="00D3739B" w:rsidRP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 w:hint="eastAsia"/>
          <w:sz w:val="28"/>
          <w:szCs w:val="28"/>
        </w:rPr>
        <w:t>.6 Name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 w:rsidR="007E297F" w:rsidRDefault="007E297F" w:rsidP="00981307">
      <w:pPr>
        <w:pStyle w:val="11"/>
        <w:spacing w:before="124"/>
        <w:ind w:firstLine="440"/>
      </w:pPr>
      <w:r>
        <w:rPr>
          <w:rFonts w:hint="eastAsia"/>
        </w:rPr>
        <w:t>2</w:t>
      </w:r>
      <w:r w:rsidR="00981307">
        <w:rPr>
          <w:rFonts w:hint="eastAsia"/>
        </w:rPr>
        <w:t>.</w:t>
      </w:r>
      <w:r w:rsidR="00981307">
        <w:tab/>
      </w:r>
      <w:r>
        <w:t>具体配置如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bookmarkStart w:id="22" w:name="OLE_LINK35"/>
      <w:bookmarkStart w:id="23" w:name="OLE_LINK42"/>
      <w:bookmarkStart w:id="24" w:name="OLE_LINK43"/>
      <w:bookmarkStart w:id="25" w:name="OLE_LINK44"/>
      <w:bookmarkStart w:id="26" w:name="OLE_LINK45"/>
      <w:r w:rsidRPr="00E84115">
        <w:rPr>
          <w:rFonts w:hint="eastAsia"/>
          <w:sz w:val="21"/>
          <w:szCs w:val="21"/>
        </w:rPr>
        <w:t>&lt;property&gt;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namenode.name.dir&lt;/name&gt;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</w:t>
      </w:r>
      <w:hyperlink w:history="1">
        <w:r w:rsidRPr="00E84115">
          <w:rPr>
            <w:rStyle w:val="a4"/>
            <w:rFonts w:hint="eastAsia"/>
            <w:sz w:val="21"/>
            <w:szCs w:val="21"/>
          </w:rPr>
          <w:t>file:///${hadoop.tmp.dir}/dfs/name1,file:///${hadoop.tmp.dir}/dfs/name2&lt;/value</w:t>
        </w:r>
      </w:hyperlink>
      <w:r w:rsidRPr="00E84115">
        <w:rPr>
          <w:rFonts w:hint="eastAsia"/>
          <w:sz w:val="21"/>
          <w:szCs w:val="21"/>
        </w:rPr>
        <w:t>&gt;</w:t>
      </w:r>
    </w:p>
    <w:p w:rsidR="007E297F" w:rsidRPr="00E84115" w:rsidRDefault="00E52095" w:rsidP="00FC3A92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Start w:id="27" w:name="_Toc421731825"/>
      <w:bookmarkStart w:id="28" w:name="_Toc13739"/>
      <w:bookmarkStart w:id="29" w:name="_Toc11613"/>
      <w:bookmarkStart w:id="30" w:name="_Toc10777"/>
      <w:bookmarkStart w:id="31" w:name="_Toc439077230"/>
      <w:bookmarkStart w:id="32" w:name="_Toc26969"/>
      <w:bookmarkEnd w:id="22"/>
      <w:bookmarkEnd w:id="23"/>
      <w:bookmarkEnd w:id="24"/>
      <w:bookmarkEnd w:id="25"/>
      <w:bookmarkEnd w:id="26"/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停止集群，删除</w:t>
      </w:r>
      <w:r>
        <w:rPr>
          <w:rFonts w:hint="eastAsia"/>
        </w:rPr>
        <w:t>data</w:t>
      </w:r>
      <w:r>
        <w:rPr>
          <w:rFonts w:hint="eastAsia"/>
        </w:rPr>
        <w:t>和</w:t>
      </w:r>
      <w:r>
        <w:rPr>
          <w:rFonts w:hint="eastAsia"/>
        </w:rPr>
        <w:t>logs</w:t>
      </w:r>
      <w:r>
        <w:rPr>
          <w:rFonts w:hint="eastAsia"/>
        </w:rPr>
        <w:t>中所有数据。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data/ logs/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3 hadoop-2.7.2]$ rm -rf data/ logs/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4 hadoop-2.7.2]$ rm -rf data/ logs/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格式化集群并启动。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dfs namenode </w:t>
      </w:r>
      <w:r w:rsidRPr="00E84115">
        <w:rPr>
          <w:rFonts w:hint="eastAsia"/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format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start-dfs.sh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查看结果</w:t>
      </w:r>
    </w:p>
    <w:p w:rsidR="007E297F" w:rsidRPr="00E84115" w:rsidRDefault="00E52095" w:rsidP="00E8411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l</w:t>
      </w:r>
    </w:p>
    <w:p w:rsidR="007E297F" w:rsidRPr="00E84115" w:rsidRDefault="007E297F" w:rsidP="00E8411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总用量</w:t>
      </w:r>
      <w:r w:rsidRPr="00E84115">
        <w:rPr>
          <w:rFonts w:hint="eastAsia"/>
          <w:sz w:val="21"/>
          <w:szCs w:val="21"/>
        </w:rPr>
        <w:t xml:space="preserve"> 12</w:t>
      </w:r>
    </w:p>
    <w:p w:rsidR="007E297F" w:rsidRPr="00E84115" w:rsidRDefault="007E297F" w:rsidP="00E8411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------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data</w:t>
      </w:r>
    </w:p>
    <w:p w:rsidR="007E297F" w:rsidRPr="00E84115" w:rsidRDefault="007E297F" w:rsidP="00E8411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1</w:t>
      </w:r>
    </w:p>
    <w:p w:rsidR="007E297F" w:rsidRPr="00E84115" w:rsidRDefault="007E297F" w:rsidP="00E8411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2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7"/>
      <w:bookmarkEnd w:id="28"/>
      <w:bookmarkEnd w:id="29"/>
      <w:bookmarkEnd w:id="30"/>
      <w:bookmarkEnd w:id="31"/>
      <w:bookmarkEnd w:id="32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:rsidR="00805C0C" w:rsidRPr="00805C0C" w:rsidRDefault="00A82A51" w:rsidP="00942711">
      <w:pPr>
        <w:spacing w:line="360" w:lineRule="auto"/>
      </w:pPr>
      <w:r>
        <w:rPr>
          <w:rFonts w:hint="eastAsia"/>
        </w:rPr>
        <w:t>DataNode</w:t>
      </w:r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EF0C2E">
      <w:pPr>
        <w:spacing w:line="360" w:lineRule="auto"/>
        <w:jc w:val="center"/>
      </w:pPr>
      <w:r>
        <w:rPr>
          <w:rFonts w:hint="eastAsia"/>
        </w:rPr>
        <w:object w:dxaOrig="7215" w:dyaOrig="4056">
          <v:shape id="_x0000_i1038" type="#_x0000_t75" style="width:412.5pt;height:232.5pt" o:ole="">
            <v:fill o:detectmouseclick="t"/>
            <v:imagedata r:id="rId42" o:title=""/>
          </v:shape>
          <o:OLEObject Type="Embed" ProgID="PowerPoint.Show.12" ShapeID="_x0000_i1038" DrawAspect="Content" ObjectID="_1596545727" r:id="rId43">
            <o:FieldCodes>\* MERGEFORMAT</o:FieldCodes>
          </o:OLEObject>
        </w:object>
      </w:r>
    </w:p>
    <w:p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DataNode</w:t>
      </w:r>
      <w:r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r>
        <w:t>N</w:t>
      </w:r>
      <w:r>
        <w:rPr>
          <w:rFonts w:hint="eastAsia"/>
        </w:rPr>
        <w:t>ameNode</w:t>
      </w:r>
      <w:r>
        <w:t>上报所有的块信息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r>
        <w:t>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心跳，则认为该节点不可用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:rsidR="00A11E5D" w:rsidRDefault="00A11E5D" w:rsidP="003565C7"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和</w:t>
      </w:r>
      <w:r>
        <w:t>绿灯信号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 w:rsidR="003565C7">
        <w:t>坏了，一直显示</w:t>
      </w:r>
      <w:r w:rsidR="003565C7">
        <w:rPr>
          <w:rFonts w:hint="eastAsia"/>
        </w:rPr>
        <w:t>是</w:t>
      </w:r>
      <w:r>
        <w:t>绿灯</w:t>
      </w:r>
      <w:r w:rsidR="003565C7">
        <w:rPr>
          <w:rFonts w:hint="eastAsia"/>
        </w:rPr>
        <w:t>，是否</w:t>
      </w:r>
      <w:r w:rsidR="003565C7">
        <w:t>很危险？</w:t>
      </w:r>
      <w:r w:rsidR="003565C7">
        <w:rPr>
          <w:rFonts w:hint="eastAsia"/>
        </w:rPr>
        <w:t>同理</w:t>
      </w:r>
      <w:r w:rsidR="003565C7">
        <w:t>DataNode</w:t>
      </w:r>
      <w:r w:rsidR="003565C7">
        <w:rPr>
          <w:rFonts w:hint="eastAsia"/>
        </w:rPr>
        <w:t>节点</w:t>
      </w:r>
      <w:r w:rsidR="003565C7">
        <w:t>上的数据损坏了，</w:t>
      </w:r>
      <w:r w:rsidR="003565C7">
        <w:rPr>
          <w:rFonts w:hint="eastAsia"/>
        </w:rPr>
        <w:t>却</w:t>
      </w:r>
      <w:r w:rsidR="003565C7">
        <w:t>没有发现，是否也很危险，</w:t>
      </w:r>
      <w:r w:rsidR="00EF0C2E">
        <w:rPr>
          <w:rFonts w:hint="eastAsia"/>
        </w:rPr>
        <w:t>那么</w:t>
      </w:r>
      <w:r w:rsidR="003565C7">
        <w:t>如何</w:t>
      </w:r>
      <w:r w:rsidR="003565C7">
        <w:rPr>
          <w:rFonts w:hint="eastAsia"/>
        </w:rPr>
        <w:t>解决</w:t>
      </w:r>
      <w:r w:rsidR="00EF0C2E">
        <w:rPr>
          <w:rFonts w:hint="eastAsia"/>
        </w:rPr>
        <w:t>呢</w:t>
      </w:r>
      <w:r w:rsidR="003565C7">
        <w:t>？</w:t>
      </w:r>
    </w:p>
    <w:p w:rsidR="003565C7" w:rsidRDefault="003565C7" w:rsidP="003565C7">
      <w:pPr>
        <w:spacing w:line="360" w:lineRule="auto"/>
        <w:ind w:firstLine="420"/>
      </w:pPr>
      <w:r>
        <w:rPr>
          <w:rFonts w:hint="eastAsia"/>
        </w:rPr>
        <w:t>如下</w:t>
      </w:r>
      <w:r>
        <w:t>是</w:t>
      </w:r>
      <w:r>
        <w:t>DataNode</w:t>
      </w:r>
      <w:r>
        <w:t>节点保证数据完整性的方法。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</w:t>
      </w:r>
      <w:r>
        <w:t>读取</w:t>
      </w:r>
      <w:r w:rsidR="00942711">
        <w:t>B</w:t>
      </w:r>
      <w:r>
        <w:t>lock</w:t>
      </w:r>
      <w:r>
        <w:t>的时候，它会计算</w:t>
      </w:r>
      <w:r w:rsidR="00942711">
        <w:t>CheckSum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</w:t>
      </w:r>
      <w:r w:rsidR="00942711">
        <w:t>C</w:t>
      </w:r>
      <w:r>
        <w:t>heck</w:t>
      </w:r>
      <w:r w:rsidR="00942711">
        <w:t>S</w:t>
      </w:r>
      <w:r>
        <w:t>um</w:t>
      </w:r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r>
        <w:t>DataNode</w:t>
      </w:r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r>
        <w:t>在其文件创建后周期验证</w:t>
      </w:r>
      <w:r w:rsidR="00942711">
        <w:t>C</w:t>
      </w:r>
      <w:r>
        <w:t>heck</w:t>
      </w:r>
      <w:r w:rsidR="00942711">
        <w:t>S</w:t>
      </w:r>
      <w:r>
        <w:t>um</w:t>
      </w:r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:rsidR="007E297F" w:rsidRDefault="004F3FC9">
      <w:pPr>
        <w:spacing w:line="360" w:lineRule="auto"/>
      </w:pPr>
      <w:r>
        <w:rPr>
          <w:rFonts w:hint="eastAsia"/>
        </w:rPr>
        <w:object w:dxaOrig="7202" w:dyaOrig="4049">
          <v:shape id="_x0000_i1039" type="#_x0000_t75" style="width:412.5pt;height:232.5pt" o:ole="">
            <v:fill o:detectmouseclick="t"/>
            <v:imagedata r:id="rId44" o:title=""/>
          </v:shape>
          <o:OLEObject Type="Embed" ProgID="PowerPoint.Show.12" ShapeID="_x0000_i1039" DrawAspect="Content" ObjectID="_1596545728" r:id="rId45">
            <o:FieldCodes>\* MERGEFORMAT</o:FieldCodes>
          </o:OLEObject>
        </w:object>
      </w:r>
    </w:p>
    <w:p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:rsidR="00CE7E45" w:rsidRDefault="00596D94" w:rsidP="00CE7E45">
      <w:pPr>
        <w:spacing w:line="360" w:lineRule="auto"/>
      </w:pPr>
      <w:r>
        <w:object w:dxaOrig="7202" w:dyaOrig="4049">
          <v:shape id="_x0000_i1040" type="#_x0000_t75" style="width:414pt;height:231.5pt" o:ole="">
            <v:imagedata r:id="rId46" o:title=""/>
          </v:shape>
          <o:OLEObject Type="Embed" ProgID="PowerPoint.Show.12" ShapeID="_x0000_i1040" DrawAspect="Content" ObjectID="_1596545729" r:id="rId47"/>
        </w:objec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r>
        <w:rPr>
          <w:rFonts w:hint="eastAsia"/>
          <w:color w:val="000000"/>
        </w:rPr>
        <w:t>heartbeat.recheck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dfs.heartbeat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33" w:name="OLE_LINK8"/>
      <w:bookmarkStart w:id="34" w:name="OLE_LINK9"/>
      <w:r w:rsidRPr="00E84115">
        <w:rPr>
          <w:rFonts w:hint="eastAsia"/>
          <w:sz w:val="21"/>
          <w:szCs w:val="21"/>
        </w:rPr>
        <w:t>dfs.namenode.heartbeat.recheck-interval</w:t>
      </w:r>
      <w:bookmarkEnd w:id="33"/>
      <w:bookmarkEnd w:id="34"/>
      <w:r w:rsidRPr="00E84115">
        <w:rPr>
          <w:rFonts w:hint="eastAsia"/>
          <w:sz w:val="21"/>
          <w:szCs w:val="21"/>
        </w:rPr>
        <w:t>&lt;/name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heartbeat.interval&lt;/name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E297F" w:rsidRDefault="004B0908" w:rsidP="00981307">
      <w:pPr>
        <w:pStyle w:val="11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:rsidR="007E297F" w:rsidRDefault="007E297F" w:rsidP="00981307">
      <w:pPr>
        <w:pStyle w:val="11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2.7.2/data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rPr>
          <w:rFonts w:hint="eastAsia"/>
        </w:rPr>
        <w:t>一下</w:t>
      </w:r>
      <w:r w:rsidRPr="00C30996">
        <w:t>配置文件</w:t>
      </w:r>
    </w:p>
    <w:p w:rsidR="00C30996" w:rsidRPr="00C30996" w:rsidRDefault="00C30996" w:rsidP="00C3099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C30996">
        <w:rPr>
          <w:sz w:val="21"/>
          <w:szCs w:val="21"/>
        </w:rPr>
        <w:t>[atguigu@hadoop105 hadoop-2.7.2]$ source /etc/profile</w:t>
      </w:r>
    </w:p>
    <w:p w:rsidR="00107C84" w:rsidRDefault="00107C84" w:rsidP="00107C84">
      <w:pPr>
        <w:pStyle w:val="11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r w:rsidR="00107C84">
        <w:rPr>
          <w:rFonts w:hint="eastAsia"/>
        </w:rPr>
        <w:t>，</w:t>
      </w:r>
      <w:r w:rsidR="00107C84">
        <w:t>即可关联到集群</w:t>
      </w:r>
    </w:p>
    <w:p w:rsidR="00107C84" w:rsidRPr="00107C84" w:rsidRDefault="00107C84" w:rsidP="00107C8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hadoop-daemon.sh start datanode</w:t>
      </w:r>
    </w:p>
    <w:p w:rsidR="00107C84" w:rsidRDefault="00107C84" w:rsidP="00107C8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yarn-daemon.sh start nodemanager</w:t>
      </w:r>
    </w:p>
    <w:p w:rsidR="00EC406E" w:rsidRDefault="00EC406E" w:rsidP="00EC406E">
      <w:pPr>
        <w:spacing w:line="360" w:lineRule="auto"/>
        <w:ind w:firstLineChars="300" w:firstLine="630"/>
      </w:pPr>
      <w:r>
        <w:rPr>
          <w:noProof/>
        </w:rPr>
        <w:drawing>
          <wp:inline distT="0" distB="0" distL="0" distR="0" wp14:anchorId="0F106A0A" wp14:editId="03C0B423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:rsidR="00107C84" w:rsidRDefault="00107C84" w:rsidP="00107C8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hadoop fs -put /opt/module/hadoop-2.7.2/LICENSE.txt /</w:t>
      </w:r>
    </w:p>
    <w:p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0923DE" w:rsidRPr="00E84115" w:rsidRDefault="000923DE" w:rsidP="000923DE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0923DE" w:rsidRPr="00E84115" w:rsidRDefault="000923DE" w:rsidP="000923DE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0923DE" w:rsidRPr="000923DE" w:rsidRDefault="000923DE" w:rsidP="000923DE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262E0" w:rsidRP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 w:rsidR="00003397"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</w:t>
      </w:r>
      <w:r>
        <w:rPr>
          <w:rFonts w:hint="eastAsia"/>
        </w:rPr>
        <w:t>，</w:t>
      </w:r>
      <w:r>
        <w:t>不在白名单的主机</w:t>
      </w:r>
      <w:r w:rsidR="00003397"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</w:t>
      </w:r>
      <w:r>
        <w:rPr>
          <w:color w:val="000000"/>
        </w:rPr>
        <w:t>文件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pwd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2.7.2/etc/hadoop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touch dfs.hosts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vi dfs.hosts</w:t>
      </w:r>
    </w:p>
    <w:p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:rsidR="007262E0" w:rsidRPr="00390987" w:rsidRDefault="007262E0" w:rsidP="0039098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2</w:t>
      </w:r>
    </w:p>
    <w:p w:rsidR="007262E0" w:rsidRPr="00390987" w:rsidRDefault="007262E0" w:rsidP="0039098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3</w:t>
      </w:r>
    </w:p>
    <w:p w:rsidR="007262E0" w:rsidRPr="00390987" w:rsidRDefault="007262E0" w:rsidP="0039098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4</w:t>
      </w:r>
    </w:p>
    <w:p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</w:t>
      </w:r>
      <w:r>
        <w:rPr>
          <w:rFonts w:hint="eastAsia"/>
        </w:rPr>
        <w:t>属性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bookmarkStart w:id="35" w:name="OLE_LINK18"/>
      <w:bookmarkStart w:id="36" w:name="OLE_LINK19"/>
      <w:bookmarkStart w:id="37" w:name="OLE_LINK20"/>
      <w:bookmarkStart w:id="38" w:name="OLE_LINK21"/>
      <w:bookmarkStart w:id="39" w:name="OLE_LINK22"/>
      <w:bookmarkStart w:id="40" w:name="OLE_LINK23"/>
      <w:r w:rsidRPr="00E84115">
        <w:rPr>
          <w:rFonts w:hint="eastAsia"/>
          <w:sz w:val="21"/>
          <w:szCs w:val="21"/>
        </w:rPr>
        <w:t>&lt;property&gt;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&lt;/name&gt;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2.7.2/etc/hadoop/dfs.hosts&lt;/value&gt;</w:t>
      </w:r>
    </w:p>
    <w:p w:rsidR="007262E0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t>&lt;/property&gt;</w:t>
      </w:r>
      <w:bookmarkEnd w:id="35"/>
      <w:bookmarkEnd w:id="36"/>
      <w:bookmarkEnd w:id="37"/>
      <w:bookmarkEnd w:id="38"/>
      <w:bookmarkEnd w:id="39"/>
      <w:bookmarkEnd w:id="40"/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:rsidR="007262E0" w:rsidRPr="007B43B2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>[atguigu@hadoop102 hadoop]$ xsync hdfs-site.xm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r>
        <w:rPr>
          <w:rFonts w:hint="eastAsia"/>
        </w:rPr>
        <w:t>节点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drawing>
          <wp:inline distT="0" distB="0" distL="0" distR="0" wp14:anchorId="65E76374" wp14:editId="78DF42F0">
            <wp:extent cx="4950428" cy="227197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E0" w:rsidRDefault="007262E0" w:rsidP="007262E0">
      <w:pPr>
        <w:pStyle w:val="11"/>
        <w:spacing w:before="124"/>
        <w:ind w:firstLine="440"/>
      </w:pPr>
      <w:r>
        <w:lastRenderedPageBreak/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:rsidR="007262E0" w:rsidRPr="007262E0" w:rsidRDefault="007262E0" w:rsidP="007262E0"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 w:rsidR="007E297F" w:rsidRDefault="007E297F" w:rsidP="00981307">
      <w:pPr>
        <w:pStyle w:val="11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r w:rsidR="00757EEF">
        <w:t>N</w:t>
      </w:r>
      <w:r>
        <w:t>ame</w:t>
      </w:r>
      <w:r w:rsidR="00757EEF">
        <w:t>N</w:t>
      </w:r>
      <w: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 w:rsidR="00FF65F2" w:rsidRPr="00E84115" w:rsidRDefault="00FF65F2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pwd</w:t>
      </w:r>
    </w:p>
    <w:p w:rsidR="00FF65F2" w:rsidRPr="00E84115" w:rsidRDefault="00FF65F2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etc/hadoop</w:t>
      </w:r>
    </w:p>
    <w:p w:rsidR="00FF65F2" w:rsidRPr="00E84115" w:rsidRDefault="00FF65F2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touch dfs.hosts.exclude</w:t>
      </w:r>
    </w:p>
    <w:p w:rsidR="00FF65F2" w:rsidRPr="00E84115" w:rsidRDefault="00FF65F2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vi dfs.hosts.exclude</w:t>
      </w:r>
    </w:p>
    <w:p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:rsidR="00FF65F2" w:rsidRPr="00CD086E" w:rsidRDefault="00FF65F2" w:rsidP="004250D7">
      <w:pPr>
        <w:pStyle w:val="ad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CD086E">
        <w:rPr>
          <w:rFonts w:hint="eastAsia"/>
          <w:color w:val="FF0000"/>
          <w:sz w:val="21"/>
          <w:szCs w:val="21"/>
        </w:rPr>
        <w:t>hadoop105</w:t>
      </w:r>
    </w:p>
    <w:p w:rsidR="00FF65F2" w:rsidRDefault="00FF65F2" w:rsidP="00FF65F2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.exclude</w:t>
      </w:r>
      <w:r>
        <w:rPr>
          <w:rFonts w:hint="eastAsia"/>
        </w:rPr>
        <w:t>属性</w:t>
      </w:r>
    </w:p>
    <w:p w:rsidR="00390987" w:rsidRPr="00E84115" w:rsidRDefault="00390987" w:rsidP="00390987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41" w:name="OLE_LINK24"/>
      <w:bookmarkStart w:id="42" w:name="OLE_LINK25"/>
      <w:bookmarkStart w:id="43" w:name="OLE_LINK26"/>
      <w:bookmarkStart w:id="44" w:name="OLE_LINK27"/>
      <w:bookmarkStart w:id="45" w:name="OLE_LINK28"/>
      <w:bookmarkStart w:id="46" w:name="OLE_LINK29"/>
      <w:bookmarkStart w:id="47" w:name="OLE_LINK30"/>
      <w:bookmarkStart w:id="48" w:name="OLE_LINK46"/>
      <w:bookmarkStart w:id="49" w:name="OLE_LINK47"/>
      <w:bookmarkStart w:id="50" w:name="OLE_LINK48"/>
      <w:bookmarkStart w:id="51" w:name="OLE_LINK52"/>
      <w:bookmarkStart w:id="52" w:name="OLE_LINK56"/>
      <w:bookmarkStart w:id="53" w:name="OLE_LINK58"/>
      <w:r w:rsidRPr="00E84115">
        <w:rPr>
          <w:rFonts w:hint="eastAsia"/>
          <w:sz w:val="21"/>
          <w:szCs w:val="21"/>
        </w:rPr>
        <w:t>&lt;property&gt;</w:t>
      </w:r>
    </w:p>
    <w:p w:rsidR="00390987" w:rsidRPr="00E84115" w:rsidRDefault="00390987" w:rsidP="007918DE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.exclude&lt;/name&gt;</w:t>
      </w:r>
    </w:p>
    <w:p w:rsidR="00390987" w:rsidRPr="00E84115" w:rsidRDefault="00390987" w:rsidP="00390987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 w:rsidR="00390987" w:rsidRPr="00390987" w:rsidRDefault="00390987" w:rsidP="00390987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FF65F2" w:rsidRDefault="00FF65F2" w:rsidP="00FF65F2">
      <w:pPr>
        <w:pStyle w:val="11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刷新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、刷新</w:t>
      </w:r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</w:p>
    <w:p w:rsidR="00FF65F2" w:rsidRPr="00E84115" w:rsidRDefault="00FF65F2" w:rsidP="00FF65F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FF65F2" w:rsidRDefault="006B3B91" w:rsidP="006B3B91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:rsidR="00390987" w:rsidRPr="00E84115" w:rsidRDefault="00390987" w:rsidP="006B3B91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FF65F2" w:rsidRPr="00E84115" w:rsidRDefault="00FF65F2" w:rsidP="00FF65F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FF65F2" w:rsidRPr="00E84115" w:rsidRDefault="00FF65F2" w:rsidP="006B3B91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 w:rsidR="007E297F" w:rsidRDefault="00FF65F2" w:rsidP="006B3B91">
      <w:pPr>
        <w:pStyle w:val="11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:rsidR="007E297F" w:rsidRDefault="007E297F" w:rsidP="006B3B91">
      <w:pPr>
        <w:pStyle w:val="11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</w:t>
      </w:r>
      <w:r>
        <w:t>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服役的节点小于等于</w:t>
      </w:r>
      <w:r>
        <w:rPr>
          <w:rFonts w:hint="eastAsia"/>
        </w:rPr>
        <w:t>3</w:t>
      </w:r>
      <w:r>
        <w:rPr>
          <w:rFonts w:hint="eastAsia"/>
        </w:rPr>
        <w:t>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:rsidR="00792E11" w:rsidRPr="00E84115" w:rsidRDefault="00792E11" w:rsidP="00792E11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hadoop-daemon.sh stop datanode</w:t>
      </w:r>
    </w:p>
    <w:p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lastRenderedPageBreak/>
        <w:t>stopping datanode</w:t>
      </w:r>
    </w:p>
    <w:p w:rsidR="00792E11" w:rsidRPr="00E84115" w:rsidRDefault="00792E11" w:rsidP="00792E11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yarn-daemon.sh stop nodemanager</w:t>
      </w:r>
    </w:p>
    <w:p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>stopping nodemanager</w:t>
      </w:r>
    </w:p>
    <w:p w:rsidR="007E297F" w:rsidRDefault="00CC3333" w:rsidP="00EE38E6">
      <w:pPr>
        <w:pStyle w:val="11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:rsidR="00987E26" w:rsidRPr="00E84115" w:rsidRDefault="00987E26" w:rsidP="006C5F84">
      <w:pPr>
        <w:pStyle w:val="ad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sbin/start-balancer.sh </w:t>
      </w:r>
    </w:p>
    <w:p w:rsidR="007E297F" w:rsidRPr="00E84115" w:rsidRDefault="007E297F" w:rsidP="006C5F84">
      <w:pPr>
        <w:pStyle w:val="ad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2.7.2/logs/hadoop-atguigu-balancer-hadoop102.out</w:t>
      </w:r>
    </w:p>
    <w:p w:rsidR="007E297F" w:rsidRDefault="007E297F" w:rsidP="006C5F84">
      <w:pPr>
        <w:pStyle w:val="ad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#  Bytes Already Moved  Bytes Left To Move  Bytes Being Moved</w:t>
      </w:r>
    </w:p>
    <w:p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>.6 Data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EE38E6">
      <w:pPr>
        <w:pStyle w:val="11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r w:rsidR="00942711">
        <w:t>D</w:t>
      </w:r>
      <w:r>
        <w:t>ata</w:t>
      </w:r>
      <w:r w:rsidR="00942711">
        <w:t>N</w:t>
      </w:r>
      <w:r>
        <w:t>ode</w:t>
      </w:r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:rsidR="007E297F" w:rsidRDefault="007E297F" w:rsidP="00EE38E6">
      <w:pPr>
        <w:pStyle w:val="11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:rsidR="007E297F" w:rsidRDefault="007E297F">
      <w:pPr>
        <w:spacing w:line="360" w:lineRule="auto"/>
      </w:pPr>
      <w:r>
        <w:tab/>
        <w:t>hdfs-site.xml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bookmarkStart w:id="54" w:name="OLE_LINK59"/>
      <w:bookmarkStart w:id="55" w:name="OLE_LINK60"/>
      <w:bookmarkStart w:id="56" w:name="OLE_LINK61"/>
      <w:r w:rsidRPr="00E84115">
        <w:rPr>
          <w:rFonts w:hint="eastAsia"/>
          <w:sz w:val="21"/>
          <w:szCs w:val="21"/>
        </w:rPr>
        <w:t>&lt;property&gt;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dfs.datanode.data.dir&lt;/name&gt;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bookmarkEnd w:id="54"/>
    <w:bookmarkEnd w:id="55"/>
    <w:bookmarkEnd w:id="56"/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</w:t>
      </w:r>
      <w:r>
        <w:rPr>
          <w:rFonts w:hint="eastAsia"/>
          <w:sz w:val="30"/>
          <w:szCs w:val="30"/>
        </w:rPr>
        <w:t>新特性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集群间</w:t>
      </w:r>
      <w:r w:rsidR="007E297F">
        <w:rPr>
          <w:rFonts w:ascii="Times New Roman" w:hAnsi="Times New Roman"/>
          <w:sz w:val="28"/>
          <w:szCs w:val="28"/>
        </w:rPr>
        <w:t>数据拷贝</w:t>
      </w:r>
    </w:p>
    <w:p w:rsidR="007E297F" w:rsidRDefault="007E297F" w:rsidP="00EE38E6">
      <w:pPr>
        <w:pStyle w:val="11"/>
        <w:spacing w:before="124"/>
        <w:ind w:firstLine="440"/>
      </w:pPr>
      <w:r>
        <w:rPr>
          <w:rFonts w:hint="eastAsia"/>
        </w:rPr>
        <w:t>1</w:t>
      </w:r>
      <w:r w:rsidR="00EE38E6">
        <w:rPr>
          <w:rFonts w:hint="eastAsia"/>
        </w:rPr>
        <w:t>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 w:rsidR="007E297F" w:rsidRDefault="007E297F">
      <w:pPr>
        <w:spacing w:line="360" w:lineRule="auto"/>
      </w:pPr>
      <w:r>
        <w:tab/>
        <w:t xml:space="preserve">scp -r hello.txt </w:t>
      </w:r>
      <w:hyperlink r:id="rId52" w:history="1">
        <w:r>
          <w:rPr>
            <w:rStyle w:val="a4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3" w:history="1">
        <w:r>
          <w:rPr>
            <w:rStyle w:val="a4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4" w:history="1">
        <w:r>
          <w:rPr>
            <w:rStyle w:val="a4"/>
          </w:rPr>
          <w:t>root@hadoop103:/user/atguigu/hello.txt</w:t>
        </w:r>
      </w:hyperlink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r>
        <w:t>ssh</w:t>
      </w:r>
      <w:r>
        <w:t>没有配置的情况下可以使用该方式。</w:t>
      </w:r>
    </w:p>
    <w:p w:rsidR="007E297F" w:rsidRDefault="007E297F" w:rsidP="00EE38E6">
      <w:pPr>
        <w:pStyle w:val="11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采用</w:t>
      </w:r>
      <w:r>
        <w:t>dis</w:t>
      </w:r>
      <w:r w:rsidR="006A0CE6">
        <w:t>t</w:t>
      </w:r>
      <w:r>
        <w:t>cp</w:t>
      </w:r>
      <w:r>
        <w:t>命令</w:t>
      </w:r>
      <w:r>
        <w:rPr>
          <w:rFonts w:hint="eastAsia"/>
        </w:rPr>
        <w:t>实现</w:t>
      </w:r>
      <w:r>
        <w:t>两个</w:t>
      </w:r>
      <w:r w:rsidR="00757EEF">
        <w:t>H</w:t>
      </w:r>
      <w:r>
        <w:t>adoop</w:t>
      </w:r>
      <w:r>
        <w:t>集群之间的递归数据复制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 bin/hadoop distcp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hdfs://haoop102:9000/user/atguigu/hello.txt hdfs://hadoop103:9000/user/atguigu/hello.txt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7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r w:rsidR="00B256EB">
        <w:rPr>
          <w:rFonts w:ascii="Times New Roman" w:hAnsi="Times New Roman" w:hint="eastAsia"/>
          <w:sz w:val="28"/>
          <w:szCs w:val="28"/>
        </w:rPr>
        <w:t>小文件</w:t>
      </w:r>
      <w:r w:rsidR="007E297F">
        <w:rPr>
          <w:rFonts w:ascii="Times New Roman" w:hAnsi="Times New Roman" w:hint="eastAsia"/>
          <w:sz w:val="28"/>
          <w:szCs w:val="28"/>
        </w:rPr>
        <w:t>存档</w:t>
      </w:r>
    </w:p>
    <w:p w:rsidR="009064B5" w:rsidRPr="009064B5" w:rsidRDefault="00B256EB" w:rsidP="009064B5">
      <w:pPr>
        <w:spacing w:line="360" w:lineRule="auto"/>
        <w:rPr>
          <w:color w:val="FF0000"/>
        </w:rPr>
      </w:pPr>
      <w:r>
        <w:rPr>
          <w:color w:val="FF0000"/>
        </w:rPr>
        <w:object w:dxaOrig="7215" w:dyaOrig="4056">
          <v:shape id="_x0000_i1041" type="#_x0000_t75" style="width:415pt;height:233pt" o:ole="">
            <v:imagedata r:id="rId55" o:title=""/>
          </v:shape>
          <o:OLEObject Type="Embed" ProgID="PowerPoint.Show.12" ShapeID="_x0000_i1041" DrawAspect="Content" ObjectID="_1596545730" r:id="rId56"/>
        </w:object>
      </w:r>
    </w:p>
    <w:p w:rsidR="007E297F" w:rsidRDefault="007E297F" w:rsidP="00EE38E6">
      <w:pPr>
        <w:pStyle w:val="11"/>
        <w:spacing w:before="124"/>
        <w:ind w:firstLine="440"/>
      </w:pPr>
      <w:r>
        <w:t>3</w:t>
      </w:r>
      <w:r w:rsidR="00EE38E6">
        <w:rPr>
          <w:rFonts w:hint="eastAsia"/>
        </w:rPr>
        <w:t>．</w:t>
      </w:r>
      <w:r>
        <w:rPr>
          <w:rFonts w:hint="eastAsia"/>
        </w:rPr>
        <w:t>案例实操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 w:rsidR="00942711">
        <w:t>YARN</w:t>
      </w:r>
      <w:r>
        <w:t>进程</w:t>
      </w:r>
    </w:p>
    <w:p w:rsidR="004B652C" w:rsidRPr="00E84115" w:rsidRDefault="004B652C" w:rsidP="004B652C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tart-yarn.sh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</w:t>
      </w:r>
      <w:r w:rsidR="00033BDB">
        <w:rPr>
          <w:color w:val="000000"/>
        </w:rPr>
        <w:t>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</w:t>
      </w:r>
      <w:r w:rsidR="00033BDB">
        <w:rPr>
          <w:color w:val="000000"/>
        </w:rPr>
        <w:t>input</w:t>
      </w:r>
      <w:r>
        <w:rPr>
          <w:color w:val="000000"/>
        </w:rPr>
        <w:t>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 w:rsidR="00033BDB"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 w:rsidR="007E297F" w:rsidRPr="00E84115" w:rsidRDefault="004B652C" w:rsidP="00A0137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adoop archive -archiveName 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 xml:space="preserve">.har </w:t>
      </w:r>
      <w:r w:rsidR="00410579">
        <w:rPr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p</w:t>
      </w:r>
      <w:r w:rsidR="00410579">
        <w:rPr>
          <w:sz w:val="21"/>
          <w:szCs w:val="21"/>
        </w:rPr>
        <w:t xml:space="preserve">  </w:t>
      </w:r>
      <w:r w:rsidRPr="00E84115">
        <w:rPr>
          <w:rFonts w:hint="eastAsia"/>
          <w:sz w:val="21"/>
          <w:szCs w:val="21"/>
        </w:rPr>
        <w:t>/user/atguigu</w:t>
      </w:r>
      <w:r w:rsidR="00033BDB">
        <w:rPr>
          <w:sz w:val="21"/>
          <w:szCs w:val="21"/>
        </w:rPr>
        <w:t>/input</w:t>
      </w:r>
      <w:r w:rsidRPr="00E84115">
        <w:rPr>
          <w:rFonts w:hint="eastAsia"/>
          <w:sz w:val="21"/>
          <w:szCs w:val="21"/>
        </w:rPr>
        <w:t xml:space="preserve">   /user/</w:t>
      </w:r>
      <w:r w:rsidR="00033BDB">
        <w:rPr>
          <w:sz w:val="21"/>
          <w:szCs w:val="21"/>
        </w:rPr>
        <w:t>atguigu/output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查看</w:t>
      </w:r>
      <w:r>
        <w:rPr>
          <w:color w:val="000000"/>
        </w:rPr>
        <w:t>归档</w:t>
      </w:r>
    </w:p>
    <w:p w:rsidR="004B652C" w:rsidRPr="00E84115" w:rsidRDefault="004B652C" w:rsidP="004B652C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/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</w:p>
    <w:p w:rsidR="007E297F" w:rsidRPr="00E84115" w:rsidRDefault="004B652C" w:rsidP="004B652C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har://</w:t>
      </w:r>
      <w:r w:rsidR="000928CE" w:rsidRPr="00E84115">
        <w:rPr>
          <w:rFonts w:hint="eastAsia"/>
          <w:sz w:val="21"/>
          <w:szCs w:val="21"/>
        </w:rPr>
        <w:t>/user/</w:t>
      </w:r>
      <w:r w:rsidR="00033BDB">
        <w:rPr>
          <w:sz w:val="21"/>
          <w:szCs w:val="21"/>
        </w:rPr>
        <w:t>atguigu/output</w:t>
      </w:r>
      <w:r w:rsidR="000928CE"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="000928CE" w:rsidRPr="00E84115">
        <w:rPr>
          <w:rFonts w:hint="eastAsia"/>
          <w:sz w:val="21"/>
          <w:szCs w:val="21"/>
        </w:rPr>
        <w:t>.har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 w:rsidR="004B652C" w:rsidRDefault="004B652C" w:rsidP="004B652C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cp har:/// 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/*</w:t>
      </w:r>
      <w:r w:rsidR="00410579">
        <w:rPr>
          <w:sz w:val="21"/>
          <w:szCs w:val="21"/>
        </w:rPr>
        <w:t xml:space="preserve">    </w:t>
      </w:r>
      <w:r w:rsidRPr="00E84115">
        <w:rPr>
          <w:rFonts w:hint="eastAsia"/>
          <w:sz w:val="21"/>
          <w:szCs w:val="21"/>
        </w:rPr>
        <w:t>/user/atguigu</w:t>
      </w:r>
    </w:p>
    <w:p w:rsidR="00A038E0" w:rsidRDefault="00A038E0" w:rsidP="00A038E0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ascii="Times New Roman" w:hAnsi="Times New Roman" w:hint="eastAsia"/>
          <w:sz w:val="28"/>
          <w:szCs w:val="28"/>
        </w:rPr>
        <w:t>回收站</w:t>
      </w:r>
    </w:p>
    <w:p w:rsidR="00A038E0" w:rsidRPr="001924D0" w:rsidRDefault="00A038E0" w:rsidP="00A038E0"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 w:rsidR="00A038E0" w:rsidRDefault="00A038E0" w:rsidP="00A038E0">
      <w:pPr>
        <w:pStyle w:val="11"/>
        <w:spacing w:before="124"/>
        <w:ind w:firstLine="440"/>
      </w:pPr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 w:rsidR="00A038E0" w:rsidRDefault="004D6971" w:rsidP="00A038E0">
      <w:pPr>
        <w:spacing w:line="360" w:lineRule="auto"/>
        <w:jc w:val="center"/>
      </w:pPr>
      <w:r>
        <w:object w:dxaOrig="7215" w:dyaOrig="4056">
          <v:shape id="_x0000_i1042" type="#_x0000_t75" style="width:407.5pt;height:229pt" o:ole="">
            <v:imagedata r:id="rId57" o:title=""/>
          </v:shape>
          <o:OLEObject Type="Embed" ProgID="PowerPoint.Show.12" ShapeID="_x0000_i1042" DrawAspect="Content" ObjectID="_1596545731" r:id="rId58"/>
        </w:object>
      </w:r>
    </w:p>
    <w:p w:rsidR="00A038E0" w:rsidRPr="00C81400" w:rsidRDefault="00A038E0" w:rsidP="00A038E0">
      <w:pPr>
        <w:spacing w:line="360" w:lineRule="auto"/>
        <w:jc w:val="center"/>
        <w:rPr>
          <w:rFonts w:ascii="Calibri" w:hAnsi="Calibri" w:cs="Calibri"/>
        </w:rPr>
      </w:pPr>
      <w:r w:rsidRPr="00C81400">
        <w:rPr>
          <w:rFonts w:ascii="Calibri" w:hAnsi="Calibri" w:cs="Calibri"/>
          <w:sz w:val="18"/>
          <w:szCs w:val="18"/>
        </w:rPr>
        <w:t>图</w:t>
      </w:r>
      <w:r w:rsidRPr="00C81400">
        <w:rPr>
          <w:rFonts w:ascii="Calibri" w:hAnsi="Calibri" w:cs="Calibri"/>
          <w:sz w:val="18"/>
          <w:szCs w:val="18"/>
        </w:rPr>
        <w:t xml:space="preserve">3-19 </w:t>
      </w:r>
      <w:r w:rsidRPr="00C81400">
        <w:rPr>
          <w:rFonts w:ascii="Calibri" w:hAnsi="Calibri" w:cs="Calibri"/>
          <w:sz w:val="18"/>
          <w:szCs w:val="18"/>
        </w:rPr>
        <w:t>回收站</w:t>
      </w:r>
    </w:p>
    <w:p w:rsidR="00A038E0" w:rsidRDefault="00A038E0" w:rsidP="00A038E0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启用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&lt;name&gt;fs.trash.interval&lt;/name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 w:firstLine="3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1&lt;/value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A038E0" w:rsidRDefault="00A038E0" w:rsidP="00A038E0">
      <w:pPr>
        <w:pStyle w:val="11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 w:rsidR="00A038E0" w:rsidRDefault="00A038E0" w:rsidP="00A038E0">
      <w:pPr>
        <w:pStyle w:val="11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 w:rsidR="00A038E0" w:rsidRDefault="00A038E0" w:rsidP="00A038E0"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</w:t>
      </w:r>
      <w:r>
        <w:t>dr.who</w:t>
      </w:r>
      <w:r>
        <w:rPr>
          <w:rFonts w:hint="eastAsia"/>
        </w:rPr>
        <w:t>，</w:t>
      </w:r>
      <w:r>
        <w:t>修改为</w:t>
      </w:r>
      <w:r>
        <w:t>atguigu</w:t>
      </w:r>
      <w:r>
        <w:t>用户</w:t>
      </w:r>
    </w:p>
    <w:p w:rsidR="00A038E0" w:rsidRDefault="00A038E0" w:rsidP="00A038E0">
      <w:pPr>
        <w:spacing w:line="360" w:lineRule="auto"/>
      </w:pPr>
      <w:r>
        <w:tab/>
        <w:t>[core-site.xml]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57" w:name="OLE_LINK31"/>
      <w:bookmarkStart w:id="58" w:name="OLE_LINK32"/>
      <w:bookmarkStart w:id="59" w:name="OLE_LINK62"/>
      <w:bookmarkStart w:id="60" w:name="OLE_LINK63"/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hadoop.http.staticuser.user&lt;/name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atguigu&lt;/value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57"/>
      <w:bookmarkEnd w:id="58"/>
    </w:p>
    <w:bookmarkEnd w:id="59"/>
    <w:bookmarkEnd w:id="60"/>
    <w:p w:rsidR="00A038E0" w:rsidRDefault="00A038E0" w:rsidP="00A038E0">
      <w:pPr>
        <w:pStyle w:val="11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</w:t>
      </w:r>
      <w:r>
        <w:rPr>
          <w:rFonts w:hint="eastAsia"/>
        </w:rPr>
        <w:t>才</w:t>
      </w:r>
      <w:r>
        <w:t>进入回收站</w:t>
      </w:r>
    </w:p>
    <w:p w:rsidR="00A038E0" w:rsidRDefault="00A038E0" w:rsidP="00A038E0">
      <w:pPr>
        <w:spacing w:line="360" w:lineRule="auto"/>
        <w:ind w:leftChars="200" w:left="42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 w:rsidR="00A038E0" w:rsidRDefault="00A038E0" w:rsidP="00A038E0">
      <w:pPr>
        <w:spacing w:line="360" w:lineRule="auto"/>
        <w:ind w:leftChars="200" w:left="420"/>
      </w:pPr>
      <w:r>
        <w:t>trash.moveToTrash(path);</w:t>
      </w:r>
    </w:p>
    <w:p w:rsidR="00A038E0" w:rsidRDefault="00A038E0" w:rsidP="00A038E0">
      <w:pPr>
        <w:pStyle w:val="11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 fs -mv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user/atguigu/.Trash/Current/user/atguigu/input    /user/atguigu/input</w:t>
      </w:r>
    </w:p>
    <w:p w:rsidR="00A038E0" w:rsidRDefault="00A038E0" w:rsidP="00A038E0">
      <w:pPr>
        <w:pStyle w:val="11"/>
        <w:numPr>
          <w:ilvl w:val="0"/>
          <w:numId w:val="5"/>
        </w:numPr>
        <w:spacing w:before="124"/>
        <w:ind w:firstLineChars="0"/>
      </w:pPr>
      <w:r>
        <w:lastRenderedPageBreak/>
        <w:t>清空回收站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</w:t>
      </w:r>
      <w:r w:rsidRPr="00E84115">
        <w:rPr>
          <w:rFonts w:hint="eastAsia"/>
          <w:sz w:val="21"/>
          <w:szCs w:val="21"/>
        </w:rPr>
        <w:t xml:space="preserve"> fs </w:t>
      </w:r>
      <w:r w:rsidRPr="00E84115">
        <w:rPr>
          <w:sz w:val="21"/>
          <w:szCs w:val="21"/>
        </w:rPr>
        <w:t>-</w:t>
      </w:r>
      <w:r w:rsidRPr="00E84115">
        <w:rPr>
          <w:rFonts w:hint="eastAsia"/>
          <w:sz w:val="21"/>
          <w:szCs w:val="21"/>
        </w:rPr>
        <w:t>expung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>.</w:t>
      </w:r>
      <w:r w:rsidR="00A038E0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快照管理</w:t>
      </w:r>
    </w:p>
    <w:p w:rsidR="00D02CB8" w:rsidRDefault="004B7B61" w:rsidP="00D02CB8">
      <w:pPr>
        <w:spacing w:line="360" w:lineRule="auto"/>
      </w:pPr>
      <w:r>
        <w:object w:dxaOrig="7215" w:dyaOrig="4056">
          <v:shape id="_x0000_i1043" type="#_x0000_t75" style="width:413.5pt;height:232pt" o:ole="">
            <v:imagedata r:id="rId59" o:title=""/>
          </v:shape>
          <o:OLEObject Type="Embed" ProgID="PowerPoint.Show.12" ShapeID="_x0000_i1043" DrawAspect="Content" ObjectID="_1596545732" r:id="rId60"/>
        </w:object>
      </w:r>
    </w:p>
    <w:p w:rsidR="007E297F" w:rsidRDefault="007E297F" w:rsidP="00EE38E6">
      <w:pPr>
        <w:pStyle w:val="11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案例</w:t>
      </w:r>
      <w:r>
        <w:rPr>
          <w:rFonts w:hint="eastAsia"/>
        </w:rPr>
        <w:t>实操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开启</w:t>
      </w:r>
      <w:r>
        <w:rPr>
          <w:rFonts w:hint="eastAsia"/>
        </w:rPr>
        <w:t>/</w:t>
      </w:r>
      <w:r>
        <w:rPr>
          <w:rFonts w:hint="eastAsia"/>
        </w:rPr>
        <w:t>禁用</w:t>
      </w:r>
      <w:r>
        <w:t>指定目录的快照功能</w:t>
      </w:r>
    </w:p>
    <w:p w:rsidR="00EF0873" w:rsidRDefault="00EF0873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allowSnapshot /user/atguigu/</w:t>
      </w:r>
      <w:r w:rsidR="009D1389">
        <w:rPr>
          <w:sz w:val="21"/>
          <w:szCs w:val="21"/>
        </w:rPr>
        <w:t>input</w:t>
      </w:r>
    </w:p>
    <w:p w:rsidR="00410579" w:rsidRPr="00E84115" w:rsidRDefault="00410579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7E297F" w:rsidRPr="00E84115" w:rsidRDefault="00EF0873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disallowSnapshot /user/atguigu/</w:t>
      </w:r>
      <w:r w:rsidR="009D1389">
        <w:rPr>
          <w:sz w:val="21"/>
          <w:szCs w:val="21"/>
        </w:rPr>
        <w:t>inpu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>
        <w:t>目录创建快照</w:t>
      </w:r>
    </w:p>
    <w:p w:rsidR="00EF0873" w:rsidRPr="00E84115" w:rsidRDefault="00EF0873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>input</w:t>
      </w:r>
    </w:p>
    <w:p w:rsidR="007E297F" w:rsidRDefault="007E297F" w:rsidP="004250D7">
      <w:pPr>
        <w:spacing w:line="360" w:lineRule="auto"/>
        <w:ind w:left="630"/>
      </w:pPr>
      <w:r>
        <w:rPr>
          <w:rFonts w:hint="eastAsia"/>
        </w:rPr>
        <w:t>通过</w:t>
      </w:r>
      <w:r>
        <w:t>web</w:t>
      </w:r>
      <w:r>
        <w:t>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 w:rsidR="009D1389"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 xml:space="preserve">// </w:t>
      </w:r>
      <w:r>
        <w:rPr>
          <w:rFonts w:hint="eastAsia"/>
        </w:rPr>
        <w:t>快照</w:t>
      </w:r>
      <w:r>
        <w:t>和源文件使用相同数据</w:t>
      </w:r>
    </w:p>
    <w:p w:rsidR="00EF0873" w:rsidRPr="00E84115" w:rsidRDefault="00EF0873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lsr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.snapshot/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指定</w:t>
      </w:r>
      <w:r>
        <w:t>名称</w:t>
      </w:r>
      <w:r>
        <w:rPr>
          <w:rFonts w:hint="eastAsia"/>
        </w:rPr>
        <w:t>创建</w:t>
      </w:r>
      <w:r>
        <w:t>快照</w:t>
      </w:r>
    </w:p>
    <w:p w:rsidR="00EF0873" w:rsidRPr="00E84115" w:rsidRDefault="00EF0873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 xml:space="preserve">input  </w:t>
      </w:r>
      <w:r w:rsidRPr="00E84115">
        <w:rPr>
          <w:rFonts w:hint="eastAsia"/>
          <w:sz w:val="21"/>
          <w:szCs w:val="21"/>
        </w:rPr>
        <w:t>miao170508</w:t>
      </w:r>
    </w:p>
    <w:p w:rsidR="007E297F" w:rsidRDefault="007E297F"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重命名</w:t>
      </w:r>
      <w:r>
        <w:rPr>
          <w:color w:val="000000"/>
        </w:rPr>
        <w:t>快照</w:t>
      </w:r>
    </w:p>
    <w:p w:rsidR="007E297F" w:rsidRPr="00E84115" w:rsidRDefault="00EF0873" w:rsidP="00FB102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renameSnapshot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</w:t>
      </w:r>
      <w:r w:rsidR="009D1389">
        <w:rPr>
          <w:sz w:val="21"/>
          <w:szCs w:val="21"/>
        </w:rPr>
        <w:t xml:space="preserve"> </w:t>
      </w:r>
      <w:r w:rsidRPr="00E84115">
        <w:rPr>
          <w:rFonts w:hint="eastAsia"/>
          <w:sz w:val="21"/>
          <w:szCs w:val="21"/>
        </w:rPr>
        <w:t xml:space="preserve"> miao170508 atguigu170508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列出</w:t>
      </w:r>
      <w:r>
        <w:t>当前用户所有可快照目录</w:t>
      </w:r>
    </w:p>
    <w:p w:rsidR="00FB1029" w:rsidRPr="00E84115" w:rsidRDefault="00FB1029" w:rsidP="00FB102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lsSnapshottableDi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比较</w:t>
      </w:r>
      <w:r>
        <w:t>两个快照目录的不同之处</w:t>
      </w:r>
    </w:p>
    <w:p w:rsidR="00FB1029" w:rsidRPr="00E84115" w:rsidRDefault="00FB1029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snapshotDiff</w:t>
      </w:r>
    </w:p>
    <w:p w:rsidR="00FB1029" w:rsidRPr="00E84115" w:rsidRDefault="00FB1029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 xml:space="preserve"> /user/atguigu/</w:t>
      </w:r>
      <w:r w:rsidR="00684540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  .  .snapshot/atguigu170508</w:t>
      </w:r>
      <w:r w:rsidRPr="00E84115">
        <w:rPr>
          <w:rFonts w:hint="eastAsia"/>
          <w:sz w:val="21"/>
          <w:szCs w:val="21"/>
        </w:rPr>
        <w:tab/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恢复</w:t>
      </w:r>
      <w:r>
        <w:t>快照</w:t>
      </w:r>
    </w:p>
    <w:p w:rsidR="00FB1029" w:rsidRPr="00E84115" w:rsidRDefault="00FB1029" w:rsidP="00FB102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p</w:t>
      </w:r>
    </w:p>
    <w:p w:rsidR="00FB1029" w:rsidRPr="00E84115" w:rsidRDefault="00FB1029" w:rsidP="00FB102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user/atguigu/input/.snapshot/s20170708-134303.027 /user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8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1 HA</w:t>
      </w:r>
      <w:r w:rsidR="007E297F">
        <w:rPr>
          <w:rFonts w:ascii="Times New Roman" w:hAnsi="Times New Roman" w:hint="eastAsia"/>
          <w:sz w:val="28"/>
          <w:szCs w:val="28"/>
        </w:rPr>
        <w:t>概述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942711">
        <w:t>H</w:t>
      </w:r>
      <w:r>
        <w:t xml:space="preserve">igh </w:t>
      </w:r>
      <w:r w:rsidR="00942711">
        <w:t>A</w:t>
      </w:r>
      <w:r>
        <w:t>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:rsidR="007E297F" w:rsidRDefault="007E297F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r>
        <w:t>NameNode</w:t>
      </w:r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</w:t>
      </w:r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:rsidR="007E297F" w:rsidRDefault="007E297F">
      <w:pPr>
        <w:spacing w:line="360" w:lineRule="auto"/>
      </w:pPr>
      <w:r>
        <w:tab/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 w:rsidR="007E297F" w:rsidRDefault="007E297F">
      <w:pPr>
        <w:spacing w:line="360" w:lineRule="auto"/>
      </w:pPr>
      <w:r>
        <w:tab/>
        <w:t>NameNode</w:t>
      </w:r>
      <w:r>
        <w:t>机器需要升级，包括软件、硬件升级，此时集群也将无法使用</w:t>
      </w:r>
    </w:p>
    <w:p w:rsidR="007E297F" w:rsidRDefault="007E297F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r w:rsidR="00942711">
        <w:t>N</w:t>
      </w:r>
      <w:r>
        <w:rPr>
          <w:rFonts w:hint="eastAsia"/>
        </w:rPr>
        <w:t>ameNodes</w:t>
      </w:r>
      <w:r>
        <w:rPr>
          <w:rFonts w:hint="eastAsia"/>
        </w:rPr>
        <w:t>实现</w:t>
      </w:r>
      <w:r>
        <w:t>在集群中对</w:t>
      </w:r>
      <w:r>
        <w:t>NameNode</w:t>
      </w:r>
      <w:r>
        <w:t>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r>
        <w:t>NameNode</w:t>
      </w:r>
      <w:r>
        <w:t>很快的切换到另外一台机器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-HA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7E297F" w:rsidRDefault="007E297F" w:rsidP="00F42E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 w:rsidR="00942711">
        <w:rPr>
          <w:szCs w:val="21"/>
        </w:rPr>
        <w:t>N</w:t>
      </w:r>
      <w:r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消除单点故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1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工作</w:t>
      </w:r>
      <w:r w:rsidR="007E297F">
        <w:rPr>
          <w:sz w:val="28"/>
          <w:szCs w:val="28"/>
        </w:rPr>
        <w:t>要点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元数据管理方式需要改变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节点可以做写操作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都可以读取</w:t>
      </w:r>
      <w:r w:rsidR="006B1614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 w:rsidR="00942711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r>
        <w:rPr>
          <w:rFonts w:hint="eastAsia"/>
          <w:szCs w:val="21"/>
        </w:rPr>
        <w:t>qjournal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需要一个状态管理功能模块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，常驻在每一个</w:t>
      </w:r>
      <w:r>
        <w:rPr>
          <w:rFonts w:hint="eastAsia"/>
          <w:szCs w:val="21"/>
        </w:rPr>
        <w:t>namenode</w:t>
      </w:r>
      <w:r>
        <w:rPr>
          <w:rFonts w:hint="eastAsia"/>
          <w:szCs w:val="21"/>
        </w:rPr>
        <w:t>所在的节点，每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负责监控自己所在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ame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ode</w:t>
      </w:r>
      <w:r>
        <w:rPr>
          <w:rFonts w:hint="eastAsia"/>
          <w:szCs w:val="21"/>
        </w:rPr>
        <w:t>节点，利用</w:t>
      </w:r>
      <w:r>
        <w:rPr>
          <w:rFonts w:hint="eastAsia"/>
          <w:szCs w:val="21"/>
        </w:rPr>
        <w:t>zk</w:t>
      </w:r>
      <w:r>
        <w:rPr>
          <w:rFonts w:hint="eastAsia"/>
          <w:szCs w:val="21"/>
        </w:rPr>
        <w:t>进行状态标识，当需要进行状态切换时，由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lastRenderedPageBreak/>
        <w:t>3</w:t>
      </w:r>
      <w:r w:rsidR="00F42E7F">
        <w:rPr>
          <w:rFonts w:hint="eastAsia"/>
        </w:rPr>
        <w:t>.</w:t>
      </w:r>
      <w:r w:rsidR="00F42E7F">
        <w:tab/>
      </w:r>
      <w:r>
        <w:t>必须</w:t>
      </w:r>
      <w:r>
        <w:rPr>
          <w:rFonts w:hint="eastAsia"/>
        </w:rPr>
        <w:t>保证</w:t>
      </w:r>
      <w:r>
        <w:t>两个</w:t>
      </w:r>
      <w:r>
        <w:t>NameNode</w:t>
      </w:r>
      <w:r>
        <w:t>之间能够</w:t>
      </w:r>
      <w:r>
        <w:t>ssh</w:t>
      </w:r>
      <w:r>
        <w:t>无密码登录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4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</w:t>
      </w:r>
      <w:r>
        <w:rPr>
          <w:rFonts w:hint="eastAsia"/>
        </w:rPr>
        <w:t>对外</w:t>
      </w:r>
      <w:r>
        <w:t>提供服务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2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工作</w:t>
      </w:r>
      <w:r w:rsidR="007E297F">
        <w:rPr>
          <w:sz w:val="28"/>
          <w:szCs w:val="28"/>
        </w:rPr>
        <w:t>机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r>
        <w:t>hdfs haadmin -failover</w:t>
      </w:r>
      <w:r>
        <w:t>手动进行故障转移，在该模式下，即使现役</w:t>
      </w:r>
      <w:r>
        <w:t>NameNode</w:t>
      </w:r>
      <w:r>
        <w:t>已经失效，系统也不会自动从现役</w:t>
      </w:r>
      <w:r>
        <w:t>NameNode</w:t>
      </w:r>
      <w:r>
        <w:t>转移到待机</w:t>
      </w:r>
      <w:r>
        <w:t>NameNode</w:t>
      </w:r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r>
        <w:t>ZooKeeper</w:t>
      </w:r>
      <w:r>
        <w:t>和</w:t>
      </w:r>
      <w:r>
        <w:t>ZKFailoverController</w:t>
      </w:r>
      <w:r>
        <w:t>（</w:t>
      </w:r>
      <w:r>
        <w:t>ZKFC</w:t>
      </w:r>
      <w:r>
        <w:t>）进程</w:t>
      </w:r>
      <w:r w:rsidR="00290C14">
        <w:rPr>
          <w:rFonts w:hint="eastAsia"/>
        </w:rPr>
        <w:t>，如图</w:t>
      </w:r>
      <w:r w:rsidR="00290C14">
        <w:rPr>
          <w:rFonts w:hint="eastAsia"/>
        </w:rPr>
        <w:t>3-20</w:t>
      </w:r>
      <w:r w:rsidR="00290C14">
        <w:rPr>
          <w:rFonts w:hint="eastAsia"/>
        </w:rPr>
        <w:t>所示</w:t>
      </w:r>
      <w:r>
        <w:t>。</w:t>
      </w:r>
      <w:r>
        <w:t>ZooKeeper</w:t>
      </w:r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r>
        <w:t>ZooKeeper</w:t>
      </w:r>
      <w:r>
        <w:t>的以下功能：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r>
        <w:t>NameNode</w:t>
      </w:r>
      <w:r>
        <w:t>在</w:t>
      </w:r>
      <w:r>
        <w:t>ZooKeeper</w:t>
      </w:r>
      <w:r>
        <w:t>中维护了一个持久会话，如果机器崩溃，</w:t>
      </w:r>
      <w:r>
        <w:t>ZooKeeper</w:t>
      </w:r>
      <w:r>
        <w:t>中的会话将终止，</w:t>
      </w:r>
      <w:r>
        <w:t>ZooKeeper</w:t>
      </w:r>
      <w:r>
        <w:t>通知另一个</w:t>
      </w:r>
      <w:r>
        <w:t>NameNode</w:t>
      </w:r>
      <w:r>
        <w:t>需要触发故障转移。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r>
        <w:rPr>
          <w:b/>
        </w:rPr>
        <w:t>NameNode</w:t>
      </w:r>
      <w:r>
        <w:rPr>
          <w:b/>
        </w:rPr>
        <w:t>选择：</w:t>
      </w:r>
      <w:r>
        <w:t>ZooKeeper</w:t>
      </w:r>
      <w:r>
        <w:t>提供了一个简单的机制用于唯一的选择一个节点为</w:t>
      </w:r>
      <w:r>
        <w:t>active</w:t>
      </w:r>
      <w:r>
        <w:t>状态。如果目前现役</w:t>
      </w:r>
      <w:r>
        <w:t>NameNode</w:t>
      </w:r>
      <w:r>
        <w:t>崩溃，另一个节点可能从</w:t>
      </w:r>
      <w:r>
        <w:t>ZooKeeper</w:t>
      </w:r>
      <w:r>
        <w:t>获得特殊的排外锁以表明它应该成为现役</w:t>
      </w:r>
      <w:r>
        <w:t>NameNode</w:t>
      </w:r>
      <w:r>
        <w:t>。</w:t>
      </w:r>
    </w:p>
    <w:p w:rsidR="007E297F" w:rsidRDefault="007E297F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r>
        <w:rPr>
          <w:rFonts w:cs="Arial"/>
          <w:color w:val="000000"/>
          <w:szCs w:val="21"/>
          <w:shd w:val="clear" w:color="auto" w:fill="FFFFFF"/>
        </w:rPr>
        <w:t>ZooKeeper</w:t>
      </w:r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状态。每个运行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r>
        <w:t>NameNode</w:t>
      </w:r>
      <w:r>
        <w:t>，只要该</w:t>
      </w:r>
      <w:r>
        <w:t>NameNode</w:t>
      </w:r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:rsidR="007E297F" w:rsidRDefault="007E297F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</w:t>
      </w:r>
      <w:r>
        <w:rPr>
          <w:b/>
        </w:rPr>
        <w:t>会话管理：</w:t>
      </w:r>
      <w:r>
        <w:t>当本地</w:t>
      </w:r>
      <w:r>
        <w:t>NameNode</w:t>
      </w:r>
      <w:r>
        <w:t>是健康的，</w:t>
      </w:r>
      <w:r>
        <w:t>ZKFC</w:t>
      </w:r>
      <w:r>
        <w:t>保持一个在</w:t>
      </w:r>
      <w:r>
        <w:t>ZooKeeper</w:t>
      </w:r>
      <w:r>
        <w:t>中打开的会话。如果本地</w:t>
      </w:r>
      <w:r>
        <w:t>NameNode</w:t>
      </w:r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r>
        <w:t>znode</w:t>
      </w:r>
      <w:r>
        <w:t>锁，该锁使用了</w:t>
      </w:r>
      <w:r>
        <w:t>ZooKeeper</w:t>
      </w:r>
      <w:r>
        <w:t>对短暂节点的支持，如果会话终止，锁节点将自动删除。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r>
        <w:rPr>
          <w:b/>
        </w:rPr>
        <w:t>ZooKeeper</w:t>
      </w:r>
      <w:r>
        <w:rPr>
          <w:b/>
        </w:rPr>
        <w:t>的选择：</w:t>
      </w:r>
      <w:r>
        <w:t>如果本地</w:t>
      </w:r>
      <w:r>
        <w:t>NameNode</w:t>
      </w:r>
      <w:r>
        <w:t>是健康的，且</w:t>
      </w:r>
      <w:r>
        <w:t>ZKFC</w:t>
      </w:r>
      <w:r>
        <w:t>发现没有其它的节点当前持有</w:t>
      </w:r>
      <w:r>
        <w:t>znode</w:t>
      </w:r>
      <w:r>
        <w:t>锁，它将为自己获取该锁。如果成功，则它已经赢得了选择，并负责运行故障转移进程以使它的本地</w:t>
      </w:r>
      <w:r>
        <w:t>NameNode</w:t>
      </w:r>
      <w:r>
        <w:t>为</w:t>
      </w:r>
      <w:r w:rsidR="006B1614">
        <w:t>A</w:t>
      </w:r>
      <w:r>
        <w:t>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r>
        <w:t>NameNode</w:t>
      </w:r>
      <w:r>
        <w:t>，然后本地</w:t>
      </w:r>
      <w:r>
        <w:t>NameNode</w:t>
      </w:r>
      <w:r>
        <w:t>转换为</w:t>
      </w:r>
      <w:r w:rsidR="006B1614">
        <w:t>Active</w:t>
      </w:r>
      <w:r>
        <w:t>状态。</w:t>
      </w:r>
    </w:p>
    <w:p w:rsidR="007E297F" w:rsidRDefault="00CE57FD">
      <w:pPr>
        <w:spacing w:line="360" w:lineRule="auto"/>
      </w:pPr>
      <w:r>
        <w:rPr>
          <w:rFonts w:hint="eastAsia"/>
        </w:rPr>
        <w:object w:dxaOrig="7202" w:dyaOrig="4049">
          <v:shape id="_x0000_i1044" type="#_x0000_t75" style="width:412.5pt;height:232.5pt" o:ole="">
            <v:fill o:detectmouseclick="t"/>
            <v:imagedata r:id="rId61" o:title=""/>
          </v:shape>
          <o:OLEObject Type="Embed" ProgID="PowerPoint.Show.12" ShapeID="_x0000_i1044" DrawAspect="Content" ObjectID="_1596545733" r:id="rId62">
            <o:FieldCodes>\* MERGEFORMAT</o:FieldCodes>
          </o:OLEObject>
        </w:object>
      </w:r>
    </w:p>
    <w:p w:rsidR="00290C14" w:rsidRDefault="00290C14" w:rsidP="00290C14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HDFS-</w:t>
      </w:r>
      <w:r w:rsidR="007E297F">
        <w:rPr>
          <w:rFonts w:ascii="Times New Roman" w:hAnsi="Times New Roman" w:hint="eastAsia"/>
          <w:sz w:val="28"/>
          <w:szCs w:val="28"/>
        </w:rPr>
        <w:t>HA</w:t>
      </w:r>
      <w:r w:rsidR="007E297F">
        <w:rPr>
          <w:rFonts w:ascii="Times New Roman" w:hAnsi="Times New Roman" w:hint="eastAsia"/>
          <w:sz w:val="28"/>
          <w:szCs w:val="28"/>
        </w:rPr>
        <w:t>集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1 </w:t>
      </w:r>
      <w:r w:rsidR="007E297F">
        <w:rPr>
          <w:rFonts w:hint="eastAsia"/>
          <w:sz w:val="28"/>
          <w:szCs w:val="28"/>
        </w:rPr>
        <w:t>环境准备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:rsidR="007E297F" w:rsidRDefault="007E297F" w:rsidP="00F42E7F">
      <w:pPr>
        <w:pStyle w:val="11"/>
        <w:spacing w:before="124"/>
        <w:ind w:firstLine="440"/>
      </w:pPr>
      <w: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关闭防火墙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4</w:t>
      </w:r>
      <w:r w:rsidR="00F42E7F">
        <w:t>.</w:t>
      </w:r>
      <w:r w:rsidR="00F42E7F">
        <w:tab/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5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2 </w:t>
      </w:r>
      <w:r w:rsidR="007E297F">
        <w:rPr>
          <w:rFonts w:hint="eastAsia"/>
          <w:sz w:val="28"/>
          <w:szCs w:val="28"/>
        </w:rPr>
        <w:t>规划</w:t>
      </w:r>
      <w:r w:rsidR="007E297F">
        <w:rPr>
          <w:sz w:val="28"/>
          <w:szCs w:val="28"/>
        </w:rPr>
        <w:t>集群</w:t>
      </w:r>
    </w:p>
    <w:p w:rsidR="00450167" w:rsidRDefault="00450167" w:rsidP="00450167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3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Zookeeper</w:t>
      </w:r>
      <w:r w:rsidR="007E297F">
        <w:rPr>
          <w:sz w:val="28"/>
          <w:szCs w:val="28"/>
        </w:rPr>
        <w:t>集群</w:t>
      </w:r>
    </w:p>
    <w:p w:rsidR="007E297F" w:rsidRDefault="00473B5C" w:rsidP="00F42E7F">
      <w:pPr>
        <w:pStyle w:val="11"/>
        <w:spacing w:before="124"/>
        <w:ind w:firstLine="440"/>
      </w:pPr>
      <w:r>
        <w:rPr>
          <w:rFonts w:hint="eastAsia"/>
        </w:rPr>
        <w:t>1.</w:t>
      </w:r>
      <w:r>
        <w:tab/>
      </w:r>
      <w:r w:rsidR="007E297F">
        <w:rPr>
          <w:rFonts w:hint="eastAsia"/>
        </w:rPr>
        <w:t>集群</w:t>
      </w:r>
      <w:r w:rsidR="007E297F">
        <w:t>规划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7E297F" w:rsidRDefault="00473B5C" w:rsidP="00473B5C">
      <w:pPr>
        <w:pStyle w:val="11"/>
        <w:spacing w:before="124"/>
        <w:ind w:firstLine="440"/>
      </w:pPr>
      <w:r>
        <w:lastRenderedPageBreak/>
        <w:t>2.</w:t>
      </w:r>
      <w:r>
        <w:tab/>
      </w:r>
      <w:r w:rsidR="007E297F">
        <w:t>解压安装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 w:rsidR="006B1614">
        <w:rPr>
          <w:szCs w:val="21"/>
        </w:rPr>
        <w:t>Z</w:t>
      </w:r>
      <w:r>
        <w:rPr>
          <w:szCs w:val="21"/>
        </w:rPr>
        <w:t>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:rsidR="007E297F" w:rsidRPr="00E84115" w:rsidRDefault="007E297F" w:rsidP="00826A1A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software]$ tar -zxvf zookeeper-3.4.10.tar.gz -C /opt/module/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r>
        <w:rPr>
          <w:szCs w:val="21"/>
        </w:rPr>
        <w:t>zkData</w:t>
      </w:r>
    </w:p>
    <w:p w:rsidR="007E297F" w:rsidRPr="00E84115" w:rsidRDefault="007E297F" w:rsidP="00826A1A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kdir -p zkData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r>
        <w:rPr>
          <w:szCs w:val="21"/>
        </w:rPr>
        <w:t>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 w:rsidR="007E297F" w:rsidRPr="00E84115" w:rsidRDefault="007E297F" w:rsidP="00826A1A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v zoo_sample.cfg zoo.cfg</w:t>
      </w:r>
    </w:p>
    <w:p w:rsidR="007E297F" w:rsidRDefault="00473B5C" w:rsidP="00473B5C">
      <w:pPr>
        <w:pStyle w:val="11"/>
        <w:spacing w:before="124"/>
        <w:ind w:firstLine="440"/>
      </w:pPr>
      <w:r>
        <w:t>3.</w:t>
      </w:r>
      <w:r>
        <w:tab/>
      </w:r>
      <w:r w:rsidR="007E297F">
        <w:rPr>
          <w:rFonts w:hint="eastAsia"/>
        </w:rPr>
        <w:t>配置</w:t>
      </w:r>
      <w:r w:rsidR="007E297F">
        <w:t>zoo.cfg</w:t>
      </w:r>
      <w:r w:rsidR="007E297F">
        <w:rPr>
          <w:rFonts w:hint="eastAsia"/>
        </w:rPr>
        <w:t>文件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:rsidR="007E297F" w:rsidRPr="00E84115" w:rsidRDefault="007E297F" w:rsidP="00826A1A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dataDir=/opt/module/zookeeper-3.4.10/zkData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 w:rsidR="006B1614">
        <w:rPr>
          <w:szCs w:val="21"/>
        </w:rPr>
        <w:t>IP</w:t>
      </w:r>
      <w:r>
        <w:rPr>
          <w:szCs w:val="21"/>
        </w:rPr>
        <w:t>地址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r>
        <w:rPr>
          <w:szCs w:val="21"/>
        </w:rPr>
        <w:t>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:rsidR="007E297F" w:rsidRDefault="00473B5C" w:rsidP="00473B5C">
      <w:pPr>
        <w:pStyle w:val="11"/>
        <w:spacing w:before="124"/>
        <w:ind w:firstLine="440"/>
      </w:pPr>
      <w:r>
        <w:t>4.</w:t>
      </w:r>
      <w:r>
        <w:tab/>
      </w:r>
      <w:r w:rsidR="007E297F">
        <w:t>集群操作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E297F" w:rsidRPr="00E84115" w:rsidRDefault="007E297F" w:rsidP="00E84115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touch myid</w:t>
      </w:r>
    </w:p>
    <w:p w:rsidR="007E297F" w:rsidRDefault="007E297F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vi myid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scp -r zookeeper-3.4.10/ </w:t>
      </w:r>
      <w:hyperlink r:id="rId63" w:history="1">
        <w:r w:rsidRPr="00E84115">
          <w:rPr>
            <w:sz w:val="21"/>
            <w:szCs w:val="21"/>
          </w:rPr>
          <w:t>root@hadoop103.atguigu.com:/opt/app/</w:t>
        </w:r>
      </w:hyperlink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lastRenderedPageBreak/>
        <w:t xml:space="preserve">scp -r zookeeper-3.4.10/ </w:t>
      </w:r>
      <w:hyperlink r:id="rId64" w:history="1">
        <w:r w:rsidRPr="00E84115">
          <w:rPr>
            <w:sz w:val="21"/>
            <w:szCs w:val="21"/>
          </w:rPr>
          <w:t>root@hadoop104.atguigu.com:/opt/app/</w:t>
        </w:r>
      </w:hyperlink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rt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rt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10]# bin/zkServer.sh start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tus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tus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5]# bin/zkServer.sh status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4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1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官方</w:t>
      </w:r>
      <w:r>
        <w:t>地址：</w:t>
      </w:r>
      <w:hyperlink r:id="rId65" w:history="1">
        <w:r>
          <w:rPr>
            <w:rStyle w:val="a4"/>
          </w:rPr>
          <w:t>http://hadoop.apache.org/</w:t>
        </w:r>
      </w:hyperlink>
    </w:p>
    <w:p w:rsidR="007E297F" w:rsidRDefault="007E297F" w:rsidP="00473B5C">
      <w:pPr>
        <w:pStyle w:val="11"/>
        <w:spacing w:before="124"/>
        <w:ind w:firstLine="440"/>
      </w:pPr>
      <w:r>
        <w:rPr>
          <w:rFonts w:hint="eastAsia"/>
        </w:rP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:rsidR="007E297F" w:rsidRPr="00E84115" w:rsidRDefault="007E297F" w:rsidP="00E84115">
      <w:pPr>
        <w:pStyle w:val="ad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mkdir ha</w:t>
      </w:r>
    </w:p>
    <w:p w:rsidR="007E297F" w:rsidRDefault="007E297F" w:rsidP="00473B5C">
      <w:pPr>
        <w:pStyle w:val="11"/>
        <w:spacing w:before="124"/>
        <w:ind w:firstLine="440"/>
      </w:pPr>
      <w:r>
        <w:rPr>
          <w:rFonts w:hint="eastAsia"/>
        </w:rP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:rsidR="007E297F" w:rsidRPr="00E84115" w:rsidRDefault="007E297F" w:rsidP="00E84115">
      <w:pPr>
        <w:pStyle w:val="ad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2.7.2/ /opt/ha/</w:t>
      </w:r>
    </w:p>
    <w:p w:rsidR="007E297F" w:rsidRDefault="007E297F" w:rsidP="00473B5C">
      <w:pPr>
        <w:pStyle w:val="11"/>
        <w:spacing w:before="124"/>
        <w:ind w:firstLine="440"/>
      </w:pPr>
      <w:r>
        <w:rPr>
          <w:rFonts w:hint="eastAsia"/>
        </w:rPr>
        <w:t>4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RPr="00E84115" w:rsidTr="00425D12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E297F" w:rsidRPr="00E84115" w:rsidRDefault="007E297F" w:rsidP="00425D12">
            <w:pPr>
              <w:pStyle w:val="ad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:rsidR="007E297F" w:rsidRDefault="007E297F" w:rsidP="00473B5C">
      <w:pPr>
        <w:pStyle w:val="11"/>
        <w:spacing w:before="124"/>
        <w:ind w:firstLine="440"/>
      </w:pPr>
      <w:r>
        <w:t>5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>&lt;!--</w:t>
            </w:r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把</w:t>
            </w:r>
            <w:r w:rsidRPr="00E84115">
              <w:rPr>
                <w:sz w:val="21"/>
                <w:szCs w:val="21"/>
              </w:rPr>
              <w:t>两个</w:t>
            </w:r>
            <w:r w:rsidRPr="00E84115">
              <w:rPr>
                <w:rFonts w:hint="eastAsia"/>
                <w:sz w:val="21"/>
                <w:szCs w:val="21"/>
              </w:rPr>
              <w:t>NameNode</w:t>
            </w:r>
            <w:r w:rsidRPr="00E84115">
              <w:rPr>
                <w:rFonts w:hint="eastAsia"/>
                <w:sz w:val="21"/>
                <w:szCs w:val="21"/>
              </w:rPr>
              <w:t>）的地址组装</w:t>
            </w:r>
            <w:r w:rsidRPr="00E84115">
              <w:rPr>
                <w:sz w:val="21"/>
                <w:szCs w:val="21"/>
              </w:rPr>
              <w:t>成一个集群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fs.defaultFS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      </w:t>
            </w:r>
            <w:r w:rsidRPr="00E84115">
              <w:rPr>
                <w:sz w:val="21"/>
                <w:szCs w:val="21"/>
              </w:rPr>
              <w:tab/>
              <w:t>&lt;value&gt;hdfs://mycluster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ab/>
            </w:r>
            <w:r w:rsidRPr="00E84115">
              <w:rPr>
                <w:rFonts w:hint="eastAsia"/>
                <w:sz w:val="21"/>
                <w:szCs w:val="21"/>
              </w:rPr>
              <w:tab/>
              <w:t xml:space="preserve">&lt;!-- </w:t>
            </w:r>
            <w:r w:rsidRPr="00E84115">
              <w:rPr>
                <w:rFonts w:hint="eastAsia"/>
                <w:sz w:val="21"/>
                <w:szCs w:val="21"/>
              </w:rPr>
              <w:t>指定</w:t>
            </w:r>
            <w:r w:rsidRPr="00E84115">
              <w:rPr>
                <w:rFonts w:hint="eastAsia"/>
                <w:sz w:val="21"/>
                <w:szCs w:val="21"/>
              </w:rPr>
              <w:t>hadoop</w:t>
            </w:r>
            <w:r w:rsidRPr="00E84115">
              <w:rPr>
                <w:rFonts w:hint="eastAsia"/>
                <w:sz w:val="21"/>
                <w:szCs w:val="21"/>
              </w:rPr>
              <w:t>运行时产生文件的存储目录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hadoop.tmp.dir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tmp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d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1"/>
        <w:spacing w:before="124"/>
        <w:ind w:firstLine="440"/>
      </w:pPr>
      <w:r>
        <w:t>6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完全分布式集群名称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services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mycluster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集群中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节点都有哪些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namenodes.mycluster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nn1,nn2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1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9000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2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9000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1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50070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2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50070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指定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元数据在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上的存放位置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shared.edits.dir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qjournal://hadoop102:8485;hadoop103:8485;hadoop104:8485/mycluster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配置隔离机制，即同一时刻只能有一台服务器对外响应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methods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sshfence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使用隔离机制时需要</w:t>
            </w:r>
            <w:r w:rsidRPr="00E84115">
              <w:rPr>
                <w:sz w:val="21"/>
                <w:szCs w:val="21"/>
              </w:rPr>
              <w:t>ssh</w:t>
            </w:r>
            <w:r w:rsidRPr="00E84115">
              <w:rPr>
                <w:sz w:val="21"/>
                <w:szCs w:val="21"/>
              </w:rPr>
              <w:t>无秘钥登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ssh.private-key-files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home/atguigu/.ssh/id_rsa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声明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服务器存储目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</w:r>
            <w:r w:rsidRPr="00E84115">
              <w:rPr>
                <w:sz w:val="21"/>
                <w:szCs w:val="21"/>
              </w:rPr>
              <w:tab/>
              <w:t>&lt;name&gt;dfs.journalnode.edits.dir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jn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关闭权限检查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permissions.enable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false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访问代理类：</w:t>
            </w:r>
            <w:r w:rsidRPr="00E84115">
              <w:rPr>
                <w:sz w:val="21"/>
                <w:szCs w:val="21"/>
              </w:rPr>
              <w:t>client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active</w:t>
            </w:r>
            <w:r w:rsidRPr="00E84115">
              <w:rPr>
                <w:sz w:val="21"/>
                <w:szCs w:val="21"/>
              </w:rPr>
              <w:t>配置失败自动切换实现方式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</w:t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client.failover.proxy.provider.mycluster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org.apache.hadoop.hdfs.server.namenode.ha.ConfiguredFailoverProxyProvider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d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1"/>
        <w:spacing w:before="124"/>
        <w:ind w:firstLine="440"/>
      </w:pPr>
      <w:r>
        <w:lastRenderedPageBreak/>
        <w:t>7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拷贝</w:t>
      </w:r>
      <w:r>
        <w:t>配置好的</w:t>
      </w:r>
      <w:r>
        <w:t>hadoop</w:t>
      </w:r>
      <w:r>
        <w:t>环境到其他节点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5 </w:t>
      </w:r>
      <w:r w:rsidR="007E297F">
        <w:rPr>
          <w:rFonts w:hint="eastAsia"/>
          <w:sz w:val="28"/>
          <w:szCs w:val="28"/>
        </w:rPr>
        <w:t>启动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1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journalnode</w:t>
      </w:r>
    </w:p>
    <w:p w:rsidR="007E297F" w:rsidRDefault="007E297F" w:rsidP="00473B5C">
      <w:pPr>
        <w:pStyle w:val="11"/>
        <w:spacing w:before="124"/>
        <w:ind w:firstLine="440"/>
      </w:pPr>
      <w: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format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473B5C">
      <w:pPr>
        <w:pStyle w:val="11"/>
        <w:spacing w:before="124"/>
        <w:ind w:firstLine="440"/>
      </w:pPr>
      <w: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bootstrapStandby</w:t>
      </w:r>
    </w:p>
    <w:p w:rsidR="007E297F" w:rsidRDefault="007E297F" w:rsidP="0058005A">
      <w:pPr>
        <w:pStyle w:val="11"/>
        <w:spacing w:before="124"/>
        <w:ind w:firstLine="440"/>
      </w:pPr>
      <w:r>
        <w:t>4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58005A">
      <w:pPr>
        <w:pStyle w:val="11"/>
        <w:spacing w:before="124"/>
        <w:ind w:firstLine="440"/>
      </w:pPr>
      <w:r>
        <w:rPr>
          <w:rFonts w:hint="eastAsia"/>
        </w:rPr>
        <w:t>5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D63EF3">
        <w:rPr>
          <w:rFonts w:hint="eastAsia"/>
        </w:rPr>
        <w:t>，如图</w:t>
      </w:r>
      <w:r w:rsidR="00BC00A5">
        <w:rPr>
          <w:rFonts w:hint="eastAsia"/>
        </w:rPr>
        <w:t>3-21</w:t>
      </w:r>
      <w:r w:rsidR="00BC00A5">
        <w:rPr>
          <w:rFonts w:hint="eastAsia"/>
        </w:rPr>
        <w:t>，</w:t>
      </w:r>
      <w:r w:rsidR="00BC00A5">
        <w:rPr>
          <w:rFonts w:hint="eastAsia"/>
        </w:rPr>
        <w:t>3-22</w:t>
      </w:r>
      <w:r w:rsidR="00BC00A5">
        <w:rPr>
          <w:rFonts w:hint="eastAsia"/>
        </w:rPr>
        <w:t>所示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EF3" w:rsidRPr="00BC00A5" w:rsidRDefault="00D63EF3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 w:rsidR="00BC00A5">
        <w:rPr>
          <w:rFonts w:ascii="Calibri" w:hAnsi="Calibri" w:cs="Calibri"/>
          <w:sz w:val="18"/>
          <w:szCs w:val="20"/>
        </w:rPr>
        <w:t xml:space="preserve">  hadoop102(</w:t>
      </w:r>
      <w:r w:rsidR="00BC00A5">
        <w:rPr>
          <w:rFonts w:ascii="Calibri" w:hAnsi="Calibri" w:cs="Calibri" w:hint="eastAsia"/>
          <w:sz w:val="18"/>
          <w:szCs w:val="20"/>
        </w:rPr>
        <w:t>standby</w:t>
      </w:r>
      <w:r w:rsidR="00BC00A5">
        <w:rPr>
          <w:rFonts w:ascii="Calibri" w:hAnsi="Calibri" w:cs="Calibri"/>
          <w:sz w:val="18"/>
          <w:szCs w:val="20"/>
        </w:rPr>
        <w:t>)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0A5" w:rsidRPr="00BC00A5" w:rsidRDefault="00BC00A5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:rsidR="007E297F" w:rsidRDefault="007E297F" w:rsidP="0058005A">
      <w:pPr>
        <w:pStyle w:val="11"/>
        <w:spacing w:before="124"/>
        <w:ind w:firstLine="440"/>
      </w:pPr>
      <w:r>
        <w:t>6</w:t>
      </w:r>
      <w:r w:rsidR="0058005A">
        <w:rPr>
          <w:rFonts w:hint="eastAsia"/>
        </w:rPr>
        <w:t>.</w:t>
      </w:r>
      <w:r w:rsidR="0058005A"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r>
        <w:t>datanode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s.sh start datanode</w:t>
      </w:r>
    </w:p>
    <w:p w:rsidR="007E297F" w:rsidRDefault="007E297F" w:rsidP="0058005A">
      <w:pPr>
        <w:pStyle w:val="11"/>
        <w:spacing w:before="124"/>
        <w:ind w:firstLine="440"/>
      </w:pPr>
      <w:r>
        <w:t>7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transitionToActive nn1</w:t>
      </w:r>
    </w:p>
    <w:p w:rsidR="007E297F" w:rsidRDefault="007E297F" w:rsidP="00A038E0">
      <w:pPr>
        <w:pStyle w:val="11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查看</w:t>
      </w:r>
      <w:r>
        <w:t>是否</w:t>
      </w:r>
      <w:r>
        <w:t>Active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getServiceState nn1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6 </w:t>
      </w:r>
      <w:r w:rsidR="007E297F">
        <w:rPr>
          <w:sz w:val="28"/>
          <w:szCs w:val="28"/>
        </w:rPr>
        <w:t>配置</w:t>
      </w:r>
      <w:r w:rsidR="007E297F">
        <w:rPr>
          <w:sz w:val="28"/>
          <w:szCs w:val="28"/>
        </w:rPr>
        <w:t>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</w:t>
      </w:r>
    </w:p>
    <w:p w:rsidR="007E297F" w:rsidRDefault="007E297F" w:rsidP="0058005A">
      <w:pPr>
        <w:pStyle w:val="11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具体配置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dfs.ha.automatic-failover.enabled&lt;/name&gt;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ha.zookeeper.quorum&lt;/name&gt;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102:2181,hadoop103:2181,hadoop104:2181&lt;/value&gt;</w:t>
      </w:r>
    </w:p>
    <w:p w:rsidR="00B84D58" w:rsidRPr="00E84115" w:rsidRDefault="00DC2267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 w:rsidP="0058005A">
      <w:pPr>
        <w:pStyle w:val="11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:rsidR="00DC2267" w:rsidRPr="00E84115" w:rsidRDefault="00DC2267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bin/stop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:rsidR="00DC2267" w:rsidRPr="00E84115" w:rsidRDefault="00DC2267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bin/zkServer.sh star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:rsidR="007E297F" w:rsidRPr="00E8411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bin/hdfs zkfc -formatZK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:rsidR="007E297F" w:rsidRPr="00E8411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bin/start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在</w:t>
      </w:r>
      <w:r>
        <w:t>各个</w:t>
      </w:r>
      <w:r>
        <w:t>NameNode</w:t>
      </w:r>
      <w:r>
        <w:rPr>
          <w:rFonts w:hint="eastAsia"/>
        </w:rPr>
        <w:t>节点</w:t>
      </w:r>
      <w:r>
        <w:t>上启动</w:t>
      </w:r>
      <w: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r>
        <w:t>NameNode</w:t>
      </w:r>
      <w:r>
        <w:rPr>
          <w:rFonts w:hint="eastAsia"/>
        </w:rPr>
        <w:t>就是</w:t>
      </w:r>
      <w:r>
        <w:t>Active NameNode</w:t>
      </w:r>
    </w:p>
    <w:p w:rsidR="007E297F" w:rsidRPr="00DC2267" w:rsidRDefault="007E297F" w:rsidP="00DC2267">
      <w:pPr>
        <w:pStyle w:val="ad"/>
        <w:topLinePunct/>
        <w:adjustRightInd w:val="0"/>
        <w:ind w:leftChars="300" w:left="630"/>
      </w:pPr>
      <w:r w:rsidRPr="00E84115">
        <w:rPr>
          <w:sz w:val="21"/>
          <w:szCs w:val="21"/>
        </w:rPr>
        <w:t>sbin/hadoop-daemin.sh start zkfc</w:t>
      </w:r>
    </w:p>
    <w:p w:rsidR="007E297F" w:rsidRDefault="007E297F" w:rsidP="0058005A">
      <w:pPr>
        <w:pStyle w:val="11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t>验证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进程</w:t>
      </w:r>
      <w:r>
        <w:t>kill</w:t>
      </w:r>
    </w:p>
    <w:p w:rsidR="007E297F" w:rsidRPr="00E8411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kill -9 namenode</w:t>
      </w:r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 w:rsidR="007E297F" w:rsidRPr="00E8411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YARN</w:t>
      </w:r>
      <w:r w:rsidR="007E297F">
        <w:rPr>
          <w:rFonts w:ascii="Times New Roman" w:hAnsi="Times New Roman" w:hint="eastAsia"/>
          <w:sz w:val="28"/>
          <w:szCs w:val="28"/>
        </w:rPr>
        <w:t>-</w:t>
      </w:r>
      <w:r w:rsidR="007E297F">
        <w:rPr>
          <w:rFonts w:ascii="Times New Roman" w:hAnsi="Times New Roman"/>
          <w:sz w:val="28"/>
          <w:szCs w:val="28"/>
        </w:rPr>
        <w:t>HA</w:t>
      </w:r>
      <w:r w:rsidR="007E297F">
        <w:rPr>
          <w:rFonts w:ascii="Times New Roman" w:hAnsi="Times New Roman"/>
          <w:sz w:val="28"/>
          <w:szCs w:val="28"/>
        </w:rPr>
        <w:t>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1 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工作机制</w:t>
      </w:r>
    </w:p>
    <w:p w:rsidR="007E297F" w:rsidRDefault="007E297F" w:rsidP="0058005A">
      <w:pPr>
        <w:pStyle w:val="11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官方文档：</w:t>
      </w:r>
    </w:p>
    <w:p w:rsidR="007E297F" w:rsidRDefault="00EA18C7">
      <w:pPr>
        <w:spacing w:line="360" w:lineRule="auto"/>
      </w:pPr>
      <w:hyperlink r:id="rId68" w:history="1">
        <w:r w:rsidR="007E297F">
          <w:rPr>
            <w:rStyle w:val="a4"/>
          </w:rPr>
          <w:t>http://hadoop.apache.org/docs/r2.7.2/hadoop-yarn/hadoop-yarn-site/ResourceManagerHA.html</w:t>
        </w:r>
      </w:hyperlink>
    </w:p>
    <w:p w:rsidR="007E297F" w:rsidRDefault="007E297F" w:rsidP="0058005A">
      <w:pPr>
        <w:pStyle w:val="11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 w:rsidR="000739BE">
        <w:rPr>
          <w:rFonts w:hint="eastAsia"/>
        </w:rPr>
        <w:t>，如图</w:t>
      </w:r>
      <w:r w:rsidR="00CD4AE9">
        <w:rPr>
          <w:rFonts w:hint="eastAsia"/>
        </w:rPr>
        <w:t>3-23</w:t>
      </w:r>
      <w:r w:rsidR="00CD4AE9">
        <w:rPr>
          <w:rFonts w:hint="eastAsia"/>
        </w:rPr>
        <w:t>所示</w:t>
      </w:r>
    </w:p>
    <w:p w:rsidR="007E297F" w:rsidRDefault="008210A8">
      <w:pPr>
        <w:jc w:val="center"/>
      </w:pPr>
      <w:r>
        <w:rPr>
          <w:noProof/>
        </w:rP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2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集群</w:t>
      </w:r>
    </w:p>
    <w:p w:rsidR="007E297F" w:rsidRDefault="0058005A" w:rsidP="0058005A">
      <w:pPr>
        <w:pStyle w:val="11"/>
        <w:spacing w:before="124"/>
        <w:ind w:firstLineChars="190" w:firstLine="418"/>
      </w:pPr>
      <w:r>
        <w:t>1.</w:t>
      </w:r>
      <w:r>
        <w:tab/>
      </w:r>
      <w:r w:rsidR="007E297F">
        <w:rPr>
          <w:rFonts w:hint="eastAsia"/>
        </w:rPr>
        <w:t>环境</w:t>
      </w:r>
      <w:r w:rsidR="007E297F">
        <w:t>准备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:rsidR="007E297F" w:rsidRDefault="0058005A" w:rsidP="0058005A">
      <w:pPr>
        <w:pStyle w:val="11"/>
        <w:spacing w:before="124"/>
        <w:ind w:firstLine="440"/>
      </w:pPr>
      <w:r>
        <w:t>2.</w:t>
      </w:r>
      <w:r>
        <w:tab/>
      </w:r>
      <w:r w:rsidR="007E297F">
        <w:t>规划集群</w:t>
      </w:r>
    </w:p>
    <w:p w:rsidR="00450167" w:rsidRDefault="00450167" w:rsidP="00450167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lastRenderedPageBreak/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58005A" w:rsidP="0058005A">
      <w:pPr>
        <w:pStyle w:val="11"/>
        <w:spacing w:before="124"/>
        <w:ind w:firstLine="440"/>
      </w:pPr>
      <w:r>
        <w:t>3.</w:t>
      </w:r>
      <w:r>
        <w:tab/>
      </w:r>
      <w:r w:rsidR="007E297F">
        <w:t>具体配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DC2267">
        <w:tc>
          <w:tcPr>
            <w:tcW w:w="8222" w:type="dxa"/>
          </w:tcPr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nodemanager.aux-services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mapreduce_shuffle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</w:t>
            </w:r>
            <w:r w:rsidRPr="00016965">
              <w:rPr>
                <w:sz w:val="21"/>
                <w:szCs w:val="21"/>
              </w:rPr>
              <w:t>resourcemanager ha--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声明两台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1,rm2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Default="007E297F" w:rsidP="00DC2267">
            <w:pPr>
              <w:pStyle w:val="ad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:rsidR="007E297F" w:rsidRDefault="0058005A" w:rsidP="0058005A">
      <w:pPr>
        <w:pStyle w:val="11"/>
        <w:spacing w:before="124"/>
        <w:ind w:firstLine="440"/>
      </w:pPr>
      <w:r>
        <w:t>4.</w:t>
      </w:r>
      <w:r>
        <w:tab/>
      </w:r>
      <w:r w:rsidR="007E297F">
        <w:t>启动</w:t>
      </w:r>
      <w:r w:rsidR="007E297F">
        <w:rPr>
          <w:rFonts w:hint="eastAsia"/>
        </w:rPr>
        <w:t>hdfs</w:t>
      </w:r>
      <w:r w:rsidR="007E297F">
        <w:t xml:space="preserve"> 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journal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format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bootstrapStandby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r w:rsidR="006B1614">
        <w:t>DataN</w:t>
      </w:r>
      <w:r>
        <w:t>ode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s.sh start data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haadmin -transitionToActive nn1</w:t>
      </w:r>
    </w:p>
    <w:p w:rsidR="007E297F" w:rsidRDefault="0058005A" w:rsidP="0058005A">
      <w:pPr>
        <w:pStyle w:val="11"/>
        <w:spacing w:before="124"/>
        <w:ind w:firstLine="440"/>
      </w:pPr>
      <w:r>
        <w:t>5.</w:t>
      </w:r>
      <w:r>
        <w:tab/>
      </w:r>
      <w:r w:rsidR="007E297F">
        <w:t>启动</w:t>
      </w:r>
      <w:r w:rsidR="006B1614">
        <w:t>YARN</w:t>
      </w:r>
      <w:r w:rsidR="007E297F">
        <w:t xml:space="preserve"> 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start-yarn.sh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yarn-daemon.sh start resourcemanager</w:t>
      </w:r>
    </w:p>
    <w:p w:rsidR="007E297F" w:rsidRDefault="007E297F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  <w:r w:rsidR="00CD4AE9">
        <w:rPr>
          <w:rFonts w:cs="Arial" w:hint="eastAsia"/>
          <w:shd w:val="clear" w:color="auto" w:fill="FFFFFF"/>
        </w:rPr>
        <w:t>，如图</w:t>
      </w:r>
      <w:r w:rsidR="00CD4AE9">
        <w:rPr>
          <w:rFonts w:cs="Arial" w:hint="eastAsia"/>
          <w:shd w:val="clear" w:color="auto" w:fill="FFFFFF"/>
        </w:rPr>
        <w:t>3-24</w:t>
      </w:r>
      <w:r w:rsidR="00CD4AE9">
        <w:rPr>
          <w:rFonts w:cs="Arial" w:hint="eastAsia"/>
          <w:shd w:val="clear" w:color="auto" w:fill="FFFFFF"/>
        </w:rPr>
        <w:t>所示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yarn rmadmin -getServiceState rm1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 w:rsidP="00CD4AE9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 w:rsidR="00B74981">
        <w:rPr>
          <w:rFonts w:ascii="Calibri" w:hAnsi="Calibri" w:cs="Calibri" w:hint="eastAsia"/>
          <w:sz w:val="18"/>
          <w:szCs w:val="20"/>
        </w:rPr>
        <w:t>YARN</w:t>
      </w:r>
      <w:r w:rsidR="00B74981">
        <w:rPr>
          <w:rFonts w:ascii="Calibri" w:hAnsi="Calibri" w:cs="Calibri" w:hint="eastAsia"/>
          <w:sz w:val="18"/>
          <w:szCs w:val="20"/>
        </w:rPr>
        <w:t>的服务状态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/>
          <w:sz w:val="28"/>
          <w:szCs w:val="28"/>
        </w:rPr>
        <w:t xml:space="preserve"> Federation</w:t>
      </w:r>
      <w:r w:rsidR="007E297F">
        <w:rPr>
          <w:rFonts w:ascii="Times New Roman" w:hAnsi="Times New Roman"/>
          <w:sz w:val="28"/>
          <w:szCs w:val="28"/>
        </w:rPr>
        <w:t>架构设计</w:t>
      </w:r>
    </w:p>
    <w:p w:rsidR="007E297F" w:rsidRDefault="0058005A" w:rsidP="0058005A">
      <w:pPr>
        <w:pStyle w:val="11"/>
        <w:spacing w:before="124"/>
        <w:ind w:firstLine="440"/>
      </w:pPr>
      <w:r>
        <w:t>1.</w:t>
      </w:r>
      <w:r>
        <w:tab/>
      </w:r>
      <w:r w:rsidR="007E297F">
        <w:t>NameNode</w:t>
      </w:r>
      <w:r w:rsidR="007E297F">
        <w:rPr>
          <w:rFonts w:hint="eastAsia"/>
        </w:rPr>
        <w:t>架构</w:t>
      </w:r>
      <w:r w:rsidR="007E297F">
        <w:t>的局限性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r w:rsidR="006B1614">
        <w:t>NameNode</w:t>
      </w:r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r w:rsidR="006B1614">
        <w:t>NameNode</w:t>
      </w:r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r w:rsidR="006B1614">
        <w:t>D</w:t>
      </w:r>
      <w:r>
        <w:t>ata</w:t>
      </w:r>
      <w:r w:rsidR="006B1614">
        <w:t>N</w:t>
      </w:r>
      <w:r>
        <w:t>ode</w:t>
      </w:r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r w:rsidR="006B1614">
        <w:t>DataNode</w:t>
      </w:r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r w:rsidR="006B1614">
        <w:t>DataNode</w:t>
      </w:r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r w:rsidR="006B1614">
        <w:t>NameNode</w:t>
      </w:r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r w:rsidR="006B1614">
        <w:t>NameNode</w:t>
      </w:r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r w:rsidR="006B1614">
        <w:t>NameNode</w:t>
      </w:r>
      <w:r>
        <w:t>的吞吐量。</w:t>
      </w:r>
    </w:p>
    <w:p w:rsidR="007E297F" w:rsidRDefault="007E297F" w:rsidP="0058005A">
      <w:pPr>
        <w:pStyle w:val="11"/>
        <w:spacing w:before="124"/>
        <w:ind w:firstLine="440"/>
      </w:pPr>
      <w:r>
        <w:rPr>
          <w:rFonts w:hint="eastAsia"/>
        </w:rP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 w:rsidR="00B74981">
        <w:rPr>
          <w:rFonts w:hint="eastAsia"/>
        </w:rPr>
        <w:t>，如图</w:t>
      </w:r>
      <w:r w:rsidR="00B74981">
        <w:rPr>
          <w:rFonts w:hint="eastAsia"/>
        </w:rPr>
        <w:t>3-25</w:t>
      </w:r>
      <w:r w:rsidR="00B74981">
        <w:rPr>
          <w:rFonts w:hint="eastAsia"/>
        </w:rPr>
        <w:t>所示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r>
        <w:t>NameNode</w:t>
      </w:r>
    </w:p>
    <w:p w:rsidR="00450167" w:rsidRDefault="00450167" w:rsidP="00450167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:rsidR="007E297F" w:rsidRDefault="007E297F">
      <w:pPr>
        <w:spacing w:line="360" w:lineRule="auto"/>
        <w:jc w:val="center"/>
      </w:pPr>
      <w:r>
        <w:object w:dxaOrig="13595" w:dyaOrig="10119">
          <v:shape id="对象 28" o:spid="_x0000_i1045" type="#_x0000_t75" style="width:278.5pt;height:208.5pt;mso-position-horizontal-relative:page;mso-position-vertical-relative:page" o:ole="">
            <v:imagedata r:id="rId71" o:title=""/>
          </v:shape>
          <o:OLEObject Type="Embed" ProgID="Visio.Drawing.15" ShapeID="对象 28" DrawAspect="Content" ObjectID="_1596545734" r:id="rId72"/>
        </w:object>
      </w:r>
    </w:p>
    <w:p w:rsidR="00B74981" w:rsidRDefault="00B749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:rsidR="007E297F" w:rsidRDefault="007E297F" w:rsidP="0058005A">
      <w:pPr>
        <w:pStyle w:val="11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r>
        <w:t>NameNode</w:t>
      </w:r>
      <w:r>
        <w:rPr>
          <w:rFonts w:hint="eastAsia"/>
        </w:rPr>
        <w:t>进行</w:t>
      </w:r>
      <w:r>
        <w:t>数据管理</w:t>
      </w:r>
    </w:p>
    <w:p w:rsidR="007E297F" w:rsidRDefault="007E297F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:rsidR="007E297F" w:rsidRDefault="007E297F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r w:rsidR="006B1614">
        <w:t>NameNode</w:t>
      </w:r>
      <w:r>
        <w:rPr>
          <w:rFonts w:hint="eastAsia"/>
        </w:rPr>
        <w:t>进行</w:t>
      </w:r>
      <w:r>
        <w:t>管理</w:t>
      </w:r>
      <w:r w:rsidR="006B1614">
        <w:t>N</w:t>
      </w:r>
      <w:r>
        <w:t>ame</w:t>
      </w:r>
      <w:r w:rsidR="006B1614">
        <w:t>S</w:t>
      </w:r>
      <w:r>
        <w:t>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7E297F" w:rsidSect="00227B1D">
      <w:headerReference w:type="default" r:id="rId73"/>
      <w:footerReference w:type="default" r:id="rId7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31A4" w:rsidRDefault="00B531A4">
      <w:r>
        <w:separator/>
      </w:r>
    </w:p>
  </w:endnote>
  <w:endnote w:type="continuationSeparator" w:id="0">
    <w:p w:rsidR="00B531A4" w:rsidRDefault="00B531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18C7" w:rsidRDefault="00EA18C7">
    <w:pPr>
      <w:pStyle w:val="a8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31A4" w:rsidRDefault="00B531A4">
      <w:r>
        <w:separator/>
      </w:r>
    </w:p>
  </w:footnote>
  <w:footnote w:type="continuationSeparator" w:id="0">
    <w:p w:rsidR="00B531A4" w:rsidRDefault="00B531A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18C7" w:rsidRDefault="00EA18C7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636DE24C" wp14:editId="098F6C48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HFDS</w:t>
    </w:r>
    <w:r>
      <w:rPr>
        <w:rFonts w:ascii="华文细黑" w:eastAsia="华文细黑" w:hAnsi="华文细黑"/>
        <w:b/>
        <w:color w:val="006600"/>
        <w:sz w:val="24"/>
        <w:szCs w:val="24"/>
      </w:rPr>
      <w:t>文件系统）</w:t>
    </w:r>
  </w:p>
  <w:p w:rsidR="00EA18C7" w:rsidRDefault="00EA18C7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Char">
    <w:name w:val="标题 3 Char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Char">
    <w:name w:val="批注框文本 Char"/>
    <w:link w:val="a6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Char0">
    <w:name w:val="页眉 Char"/>
    <w:link w:val="a7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Char">
    <w:name w:val="标题 2 Char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Char">
    <w:name w:val="HTML 预设格式 Char"/>
    <w:link w:val="HTML0"/>
    <w:uiPriority w:val="99"/>
    <w:rPr>
      <w:rFonts w:ascii="宋体" w:hAnsi="宋体"/>
      <w:sz w:val="24"/>
      <w:szCs w:val="24"/>
    </w:rPr>
  </w:style>
  <w:style w:type="character" w:customStyle="1" w:styleId="Char1">
    <w:name w:val="页脚 Char"/>
    <w:link w:val="a8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Char2">
    <w:name w:val="文档结构图 Char"/>
    <w:link w:val="a9"/>
    <w:uiPriority w:val="99"/>
    <w:semiHidden/>
    <w:rPr>
      <w:rFonts w:ascii="宋体" w:hAnsi="Tahoma"/>
      <w:sz w:val="18"/>
      <w:szCs w:val="18"/>
    </w:rPr>
  </w:style>
  <w:style w:type="paragraph" w:styleId="HTML0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7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"/>
    <w:uiPriority w:val="99"/>
    <w:unhideWhenUsed/>
    <w:rPr>
      <w:sz w:val="18"/>
      <w:szCs w:val="18"/>
    </w:rPr>
  </w:style>
  <w:style w:type="paragraph" w:styleId="aa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9">
    <w:name w:val="Document Map"/>
    <w:basedOn w:val="a"/>
    <w:link w:val="Char2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paragraph" w:customStyle="1" w:styleId="10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c">
    <w:name w:val="Table Grid"/>
    <w:basedOn w:val="a1"/>
    <w:uiPriority w:val="5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d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2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e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package" Target="embeddings/Microsoft_PowerPoint_____7.pptx"/><Relationship Id="rId42" Type="http://schemas.openxmlformats.org/officeDocument/2006/relationships/image" Target="media/image21.emf"/><Relationship Id="rId47" Type="http://schemas.openxmlformats.org/officeDocument/2006/relationships/package" Target="embeddings/Microsoft_PowerPoint_____17.pptx"/><Relationship Id="rId63" Type="http://schemas.openxmlformats.org/officeDocument/2006/relationships/hyperlink" Target="mailto:root@hadoop103.atguigu.com:/opt/app/" TargetMode="External"/><Relationship Id="rId68" Type="http://schemas.openxmlformats.org/officeDocument/2006/relationships/hyperlink" Target="http://hadoop.apache.org/docs/r2.7.2/hadoop-yarn/hadoop-yarn-site/ResourceManagerHA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4.emf"/><Relationship Id="rId11" Type="http://schemas.openxmlformats.org/officeDocument/2006/relationships/package" Target="embeddings/Microsoft_PowerPoint_____2.pptx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PowerPoint_____12.pptx"/><Relationship Id="rId40" Type="http://schemas.openxmlformats.org/officeDocument/2006/relationships/image" Target="media/image20.emf"/><Relationship Id="rId45" Type="http://schemas.openxmlformats.org/officeDocument/2006/relationships/package" Target="embeddings/Microsoft_PowerPoint_____16.pptx"/><Relationship Id="rId53" Type="http://schemas.openxmlformats.org/officeDocument/2006/relationships/hyperlink" Target="mailto:root@hadoop103:/user/atguigu/hello.txt%20%20hello.txt" TargetMode="External"/><Relationship Id="rId58" Type="http://schemas.openxmlformats.org/officeDocument/2006/relationships/package" Target="embeddings/Microsoft_PowerPoint_____19.pptx"/><Relationship Id="rId66" Type="http://schemas.openxmlformats.org/officeDocument/2006/relationships/image" Target="media/image32.png"/><Relationship Id="rId74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31.emf"/><Relationship Id="rId19" Type="http://schemas.openxmlformats.org/officeDocument/2006/relationships/package" Target="embeddings/Microsoft_PowerPoint_____6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PowerPoint_____9.pptx"/><Relationship Id="rId35" Type="http://schemas.openxmlformats.org/officeDocument/2006/relationships/package" Target="embeddings/Microsoft_PowerPoint_____11.pptx"/><Relationship Id="rId43" Type="http://schemas.openxmlformats.org/officeDocument/2006/relationships/package" Target="embeddings/Microsoft_PowerPoint_____15.pptx"/><Relationship Id="rId48" Type="http://schemas.openxmlformats.org/officeDocument/2006/relationships/image" Target="media/image24.png"/><Relationship Id="rId56" Type="http://schemas.openxmlformats.org/officeDocument/2006/relationships/package" Target="embeddings/Microsoft_PowerPoint_____18.pptx"/><Relationship Id="rId64" Type="http://schemas.openxmlformats.org/officeDocument/2006/relationships/hyperlink" Target="mailto:root@hadoop104.atguigu.com:/opt/app/" TargetMode="External"/><Relationship Id="rId69" Type="http://schemas.openxmlformats.org/officeDocument/2006/relationships/image" Target="media/image34.png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72" Type="http://schemas.openxmlformats.org/officeDocument/2006/relationships/package" Target="embeddings/Microsoft_Visio___22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____5.pptx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____10.ppt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image" Target="media/image30.emf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PowerPoint_____14.pptx"/><Relationship Id="rId54" Type="http://schemas.openxmlformats.org/officeDocument/2006/relationships/hyperlink" Target="mailto:root@hadoop103:/user/atguigu/hello.txt" TargetMode="External"/><Relationship Id="rId62" Type="http://schemas.openxmlformats.org/officeDocument/2006/relationships/package" Target="embeddings/Microsoft_PowerPoint_____21.pptx"/><Relationship Id="rId70" Type="http://schemas.openxmlformats.org/officeDocument/2006/relationships/image" Target="media/image35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PowerPoint_____4.pptx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____8.pptx"/><Relationship Id="rId36" Type="http://schemas.openxmlformats.org/officeDocument/2006/relationships/image" Target="media/image18.emf"/><Relationship Id="rId49" Type="http://schemas.openxmlformats.org/officeDocument/2006/relationships/image" Target="media/image25.png"/><Relationship Id="rId57" Type="http://schemas.openxmlformats.org/officeDocument/2006/relationships/image" Target="media/image29.emf"/><Relationship Id="rId10" Type="http://schemas.openxmlformats.org/officeDocument/2006/relationships/image" Target="media/image2.emf"/><Relationship Id="rId31" Type="http://schemas.openxmlformats.org/officeDocument/2006/relationships/image" Target="media/image15.png"/><Relationship Id="rId44" Type="http://schemas.openxmlformats.org/officeDocument/2006/relationships/image" Target="media/image22.emf"/><Relationship Id="rId52" Type="http://schemas.openxmlformats.org/officeDocument/2006/relationships/hyperlink" Target="mailto:root@hadoop103:/user/atguigu/hello.txt" TargetMode="External"/><Relationship Id="rId60" Type="http://schemas.openxmlformats.org/officeDocument/2006/relationships/package" Target="embeddings/Microsoft_PowerPoint_____20.pptx"/><Relationship Id="rId65" Type="http://schemas.openxmlformats.org/officeDocument/2006/relationships/hyperlink" Target="http://hadoop.apache.org/" TargetMode="External"/><Relationship Id="rId73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____1.pptx"/><Relationship Id="rId13" Type="http://schemas.openxmlformats.org/officeDocument/2006/relationships/package" Target="embeddings/Microsoft_PowerPoint_____3.pptx"/><Relationship Id="rId18" Type="http://schemas.openxmlformats.org/officeDocument/2006/relationships/image" Target="media/image6.emf"/><Relationship Id="rId39" Type="http://schemas.openxmlformats.org/officeDocument/2006/relationships/package" Target="embeddings/Microsoft_PowerPoint_____13.pptx"/><Relationship Id="rId34" Type="http://schemas.openxmlformats.org/officeDocument/2006/relationships/image" Target="media/image17.emf"/><Relationship Id="rId50" Type="http://schemas.openxmlformats.org/officeDocument/2006/relationships/image" Target="media/image26.png"/><Relationship Id="rId55" Type="http://schemas.openxmlformats.org/officeDocument/2006/relationships/image" Target="media/image28.emf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D70B03-067E-4B23-82D5-B65BADB9A5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3</TotalTime>
  <Pages>1</Pages>
  <Words>6645</Words>
  <Characters>37880</Characters>
  <Application>Microsoft Office Word</Application>
  <DocSecurity>0</DocSecurity>
  <PresentationFormat/>
  <Lines>315</Lines>
  <Paragraphs>88</Paragraphs>
  <Slides>0</Slides>
  <Notes>0</Notes>
  <HiddenSlides>0</HiddenSlides>
  <MMClips>0</MMClips>
  <ScaleCrop>false</ScaleCrop>
  <Manager/>
  <Company/>
  <LinksUpToDate>false</LinksUpToDate>
  <CharactersWithSpaces>44437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Administrator</cp:lastModifiedBy>
  <cp:revision>163</cp:revision>
  <cp:lastPrinted>2014-02-13T02:31:00Z</cp:lastPrinted>
  <dcterms:created xsi:type="dcterms:W3CDTF">2018-05-21T01:39:00Z</dcterms:created>
  <dcterms:modified xsi:type="dcterms:W3CDTF">2018-08-23T08:0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